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D1084" w:rsidRDefault="001D1084" w:rsidP="001D1084">
      <w:pPr>
        <w:pStyle w:val="Title"/>
      </w:pPr>
    </w:p>
    <w:p w:rsidR="001D1084" w:rsidRDefault="001D1084" w:rsidP="001D1084">
      <w:pPr>
        <w:pStyle w:val="Title"/>
      </w:pPr>
    </w:p>
    <w:p w:rsidR="001D1084" w:rsidRDefault="001D1084" w:rsidP="001D1084">
      <w:pPr>
        <w:pStyle w:val="Title"/>
      </w:pPr>
    </w:p>
    <w:p w:rsidR="001D1084" w:rsidRDefault="001D1084" w:rsidP="001D1084"/>
    <w:p w:rsidR="001D1084" w:rsidRPr="001D1084" w:rsidRDefault="001D1084" w:rsidP="001D1084"/>
    <w:p w:rsidR="001D1084" w:rsidRDefault="001D1084" w:rsidP="001D1084">
      <w:pPr>
        <w:pStyle w:val="Title"/>
      </w:pPr>
    </w:p>
    <w:p w:rsidR="001D1084" w:rsidRDefault="001D1084" w:rsidP="001D1084">
      <w:pPr>
        <w:pStyle w:val="Title"/>
      </w:pPr>
    </w:p>
    <w:p w:rsidR="001D1084" w:rsidRDefault="001D1084" w:rsidP="001D1084">
      <w:pPr>
        <w:pStyle w:val="Title"/>
      </w:pPr>
    </w:p>
    <w:p w:rsidR="001B196A" w:rsidRDefault="001B196A" w:rsidP="001D1084">
      <w:pPr>
        <w:pStyle w:val="Title"/>
        <w:jc w:val="center"/>
      </w:pPr>
      <w:proofErr w:type="spellStart"/>
      <w:r>
        <w:t>Icestick</w:t>
      </w:r>
      <w:proofErr w:type="spellEnd"/>
      <w:r>
        <w:t xml:space="preserve"> </w:t>
      </w:r>
      <w:proofErr w:type="spellStart"/>
      <w:r>
        <w:t>FastIO</w:t>
      </w:r>
      <w:proofErr w:type="spellEnd"/>
    </w:p>
    <w:p w:rsidR="001D1084" w:rsidRDefault="001D1084" w:rsidP="001D1084">
      <w:pPr>
        <w:jc w:val="center"/>
      </w:pPr>
    </w:p>
    <w:p w:rsidR="001B196A" w:rsidRDefault="001B196A" w:rsidP="001D1084">
      <w:pPr>
        <w:pStyle w:val="Subtitle"/>
        <w:jc w:val="center"/>
      </w:pPr>
      <w:r>
        <w:t>Benjamin Braun &amp; Nate Chizgi</w:t>
      </w:r>
    </w:p>
    <w:p w:rsidR="00C8278A" w:rsidRDefault="00C8278A" w:rsidP="001D1084">
      <w:pPr>
        <w:jc w:val="center"/>
        <w:rPr>
          <w:rStyle w:val="SubtleEmphasis"/>
        </w:rPr>
      </w:pPr>
      <w:r>
        <w:rPr>
          <w:rStyle w:val="SubtleEmphasis"/>
        </w:rPr>
        <w:t>Spring 2017</w:t>
      </w:r>
    </w:p>
    <w:p w:rsidR="001B196A" w:rsidRPr="001D1084" w:rsidRDefault="001B196A" w:rsidP="001D1084">
      <w:pPr>
        <w:jc w:val="center"/>
        <w:rPr>
          <w:rStyle w:val="SubtleEmphasis"/>
        </w:rPr>
      </w:pPr>
      <w:r w:rsidRPr="001D1084">
        <w:rPr>
          <w:rStyle w:val="SubtleEmphasis"/>
        </w:rPr>
        <w:t>CS 448H: Special Topics in Computer Graphics – Agile Hardware Design</w:t>
      </w:r>
      <w:r w:rsidRPr="001D1084">
        <w:rPr>
          <w:rStyle w:val="SubtleEmphasis"/>
        </w:rPr>
        <w:tab/>
      </w:r>
      <w:r w:rsidRPr="001D1084">
        <w:rPr>
          <w:rStyle w:val="SubtleEmphasis"/>
        </w:rPr>
        <w:br w:type="page"/>
      </w:r>
    </w:p>
    <w:sdt>
      <w:sdtPr>
        <w:rPr>
          <w:rFonts w:asciiTheme="minorHAnsi" w:eastAsiaTheme="minorHAnsi" w:hAnsiTheme="minorHAnsi" w:cstheme="minorBidi"/>
          <w:color w:val="auto"/>
          <w:sz w:val="22"/>
          <w:szCs w:val="22"/>
        </w:rPr>
        <w:id w:val="-1946529548"/>
        <w:docPartObj>
          <w:docPartGallery w:val="Table of Contents"/>
          <w:docPartUnique/>
        </w:docPartObj>
      </w:sdtPr>
      <w:sdtEndPr>
        <w:rPr>
          <w:b/>
          <w:bCs/>
          <w:noProof/>
        </w:rPr>
      </w:sdtEndPr>
      <w:sdtContent>
        <w:p w:rsidR="00B63707" w:rsidRDefault="00B63707">
          <w:pPr>
            <w:pStyle w:val="TOCHeading"/>
          </w:pPr>
          <w:r>
            <w:t>Table of Contents</w:t>
          </w:r>
        </w:p>
        <w:p w:rsidR="00523D1E" w:rsidRDefault="00B63707">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77864260" w:history="1">
            <w:r w:rsidR="00523D1E" w:rsidRPr="00CF7798">
              <w:rPr>
                <w:rStyle w:val="Hyperlink"/>
                <w:noProof/>
              </w:rPr>
              <w:t>Abstract</w:t>
            </w:r>
            <w:r w:rsidR="00523D1E">
              <w:rPr>
                <w:noProof/>
                <w:webHidden/>
              </w:rPr>
              <w:tab/>
            </w:r>
            <w:r w:rsidR="00523D1E">
              <w:rPr>
                <w:noProof/>
                <w:webHidden/>
              </w:rPr>
              <w:fldChar w:fldCharType="begin"/>
            </w:r>
            <w:r w:rsidR="00523D1E">
              <w:rPr>
                <w:noProof/>
                <w:webHidden/>
              </w:rPr>
              <w:instrText xml:space="preserve"> PAGEREF _Toc477864260 \h </w:instrText>
            </w:r>
            <w:r w:rsidR="00523D1E">
              <w:rPr>
                <w:noProof/>
                <w:webHidden/>
              </w:rPr>
            </w:r>
            <w:r w:rsidR="00523D1E">
              <w:rPr>
                <w:noProof/>
                <w:webHidden/>
              </w:rPr>
              <w:fldChar w:fldCharType="separate"/>
            </w:r>
            <w:r w:rsidR="00523D1E">
              <w:rPr>
                <w:noProof/>
                <w:webHidden/>
              </w:rPr>
              <w:t>3</w:t>
            </w:r>
            <w:r w:rsidR="00523D1E">
              <w:rPr>
                <w:noProof/>
                <w:webHidden/>
              </w:rPr>
              <w:fldChar w:fldCharType="end"/>
            </w:r>
          </w:hyperlink>
        </w:p>
        <w:p w:rsidR="00523D1E" w:rsidRDefault="00523D1E">
          <w:pPr>
            <w:pStyle w:val="TOC1"/>
            <w:tabs>
              <w:tab w:val="right" w:leader="dot" w:pos="9350"/>
            </w:tabs>
            <w:rPr>
              <w:rFonts w:eastAsiaTheme="minorEastAsia"/>
              <w:noProof/>
            </w:rPr>
          </w:pPr>
          <w:hyperlink w:anchor="_Toc477864261" w:history="1">
            <w:r w:rsidRPr="00CF7798">
              <w:rPr>
                <w:rStyle w:val="Hyperlink"/>
                <w:noProof/>
              </w:rPr>
              <w:t>1.0 Overview</w:t>
            </w:r>
            <w:r>
              <w:rPr>
                <w:noProof/>
                <w:webHidden/>
              </w:rPr>
              <w:tab/>
            </w:r>
            <w:r>
              <w:rPr>
                <w:noProof/>
                <w:webHidden/>
              </w:rPr>
              <w:fldChar w:fldCharType="begin"/>
            </w:r>
            <w:r>
              <w:rPr>
                <w:noProof/>
                <w:webHidden/>
              </w:rPr>
              <w:instrText xml:space="preserve"> PAGEREF _Toc477864261 \h </w:instrText>
            </w:r>
            <w:r>
              <w:rPr>
                <w:noProof/>
                <w:webHidden/>
              </w:rPr>
            </w:r>
            <w:r>
              <w:rPr>
                <w:noProof/>
                <w:webHidden/>
              </w:rPr>
              <w:fldChar w:fldCharType="separate"/>
            </w:r>
            <w:r>
              <w:rPr>
                <w:noProof/>
                <w:webHidden/>
              </w:rPr>
              <w:t>3</w:t>
            </w:r>
            <w:r>
              <w:rPr>
                <w:noProof/>
                <w:webHidden/>
              </w:rPr>
              <w:fldChar w:fldCharType="end"/>
            </w:r>
          </w:hyperlink>
        </w:p>
        <w:p w:rsidR="00523D1E" w:rsidRDefault="00523D1E">
          <w:pPr>
            <w:pStyle w:val="TOC1"/>
            <w:tabs>
              <w:tab w:val="right" w:leader="dot" w:pos="9350"/>
            </w:tabs>
            <w:rPr>
              <w:rFonts w:eastAsiaTheme="minorEastAsia"/>
              <w:noProof/>
            </w:rPr>
          </w:pPr>
          <w:hyperlink w:anchor="_Toc477864262" w:history="1">
            <w:r w:rsidRPr="00CF7798">
              <w:rPr>
                <w:rStyle w:val="Hyperlink"/>
                <w:noProof/>
              </w:rPr>
              <w:t>2.0 Implementation</w:t>
            </w:r>
            <w:r>
              <w:rPr>
                <w:noProof/>
                <w:webHidden/>
              </w:rPr>
              <w:tab/>
            </w:r>
            <w:r>
              <w:rPr>
                <w:noProof/>
                <w:webHidden/>
              </w:rPr>
              <w:fldChar w:fldCharType="begin"/>
            </w:r>
            <w:r>
              <w:rPr>
                <w:noProof/>
                <w:webHidden/>
              </w:rPr>
              <w:instrText xml:space="preserve"> PAGEREF _Toc477864262 \h </w:instrText>
            </w:r>
            <w:r>
              <w:rPr>
                <w:noProof/>
                <w:webHidden/>
              </w:rPr>
            </w:r>
            <w:r>
              <w:rPr>
                <w:noProof/>
                <w:webHidden/>
              </w:rPr>
              <w:fldChar w:fldCharType="separate"/>
            </w:r>
            <w:r>
              <w:rPr>
                <w:noProof/>
                <w:webHidden/>
              </w:rPr>
              <w:t>4</w:t>
            </w:r>
            <w:r>
              <w:rPr>
                <w:noProof/>
                <w:webHidden/>
              </w:rPr>
              <w:fldChar w:fldCharType="end"/>
            </w:r>
          </w:hyperlink>
        </w:p>
        <w:p w:rsidR="00523D1E" w:rsidRDefault="00523D1E">
          <w:pPr>
            <w:pStyle w:val="TOC2"/>
            <w:tabs>
              <w:tab w:val="right" w:leader="dot" w:pos="9350"/>
            </w:tabs>
            <w:rPr>
              <w:rFonts w:eastAsiaTheme="minorEastAsia"/>
              <w:noProof/>
            </w:rPr>
          </w:pPr>
          <w:hyperlink w:anchor="_Toc477864263" w:history="1">
            <w:r w:rsidRPr="00CF7798">
              <w:rPr>
                <w:rStyle w:val="Hyperlink"/>
                <w:noProof/>
              </w:rPr>
              <w:t>2.1 Connection Type</w:t>
            </w:r>
            <w:r>
              <w:rPr>
                <w:noProof/>
                <w:webHidden/>
              </w:rPr>
              <w:tab/>
            </w:r>
            <w:r>
              <w:rPr>
                <w:noProof/>
                <w:webHidden/>
              </w:rPr>
              <w:fldChar w:fldCharType="begin"/>
            </w:r>
            <w:r>
              <w:rPr>
                <w:noProof/>
                <w:webHidden/>
              </w:rPr>
              <w:instrText xml:space="preserve"> PAGEREF _Toc477864263 \h </w:instrText>
            </w:r>
            <w:r>
              <w:rPr>
                <w:noProof/>
                <w:webHidden/>
              </w:rPr>
            </w:r>
            <w:r>
              <w:rPr>
                <w:noProof/>
                <w:webHidden/>
              </w:rPr>
              <w:fldChar w:fldCharType="separate"/>
            </w:r>
            <w:r>
              <w:rPr>
                <w:noProof/>
                <w:webHidden/>
              </w:rPr>
              <w:t>4</w:t>
            </w:r>
            <w:r>
              <w:rPr>
                <w:noProof/>
                <w:webHidden/>
              </w:rPr>
              <w:fldChar w:fldCharType="end"/>
            </w:r>
          </w:hyperlink>
        </w:p>
        <w:p w:rsidR="00523D1E" w:rsidRDefault="00523D1E">
          <w:pPr>
            <w:pStyle w:val="TOC2"/>
            <w:tabs>
              <w:tab w:val="right" w:leader="dot" w:pos="9350"/>
            </w:tabs>
            <w:rPr>
              <w:rFonts w:eastAsiaTheme="minorEastAsia"/>
              <w:noProof/>
            </w:rPr>
          </w:pPr>
          <w:hyperlink w:anchor="_Toc477864264" w:history="1">
            <w:r w:rsidRPr="00CF7798">
              <w:rPr>
                <w:rStyle w:val="Hyperlink"/>
                <w:noProof/>
              </w:rPr>
              <w:t>2.2 Printf Circuit</w:t>
            </w:r>
            <w:r>
              <w:rPr>
                <w:noProof/>
                <w:webHidden/>
              </w:rPr>
              <w:tab/>
            </w:r>
            <w:r>
              <w:rPr>
                <w:noProof/>
                <w:webHidden/>
              </w:rPr>
              <w:fldChar w:fldCharType="begin"/>
            </w:r>
            <w:r>
              <w:rPr>
                <w:noProof/>
                <w:webHidden/>
              </w:rPr>
              <w:instrText xml:space="preserve"> PAGEREF _Toc477864264 \h </w:instrText>
            </w:r>
            <w:r>
              <w:rPr>
                <w:noProof/>
                <w:webHidden/>
              </w:rPr>
            </w:r>
            <w:r>
              <w:rPr>
                <w:noProof/>
                <w:webHidden/>
              </w:rPr>
              <w:fldChar w:fldCharType="separate"/>
            </w:r>
            <w:r>
              <w:rPr>
                <w:noProof/>
                <w:webHidden/>
              </w:rPr>
              <w:t>4</w:t>
            </w:r>
            <w:r>
              <w:rPr>
                <w:noProof/>
                <w:webHidden/>
              </w:rPr>
              <w:fldChar w:fldCharType="end"/>
            </w:r>
          </w:hyperlink>
        </w:p>
        <w:p w:rsidR="00523D1E" w:rsidRDefault="00523D1E">
          <w:pPr>
            <w:pStyle w:val="TOC2"/>
            <w:tabs>
              <w:tab w:val="right" w:leader="dot" w:pos="9350"/>
            </w:tabs>
            <w:rPr>
              <w:rFonts w:eastAsiaTheme="minorEastAsia"/>
              <w:noProof/>
            </w:rPr>
          </w:pPr>
          <w:hyperlink w:anchor="_Toc477864265" w:history="1">
            <w:r w:rsidRPr="00CF7798">
              <w:rPr>
                <w:rStyle w:val="Hyperlink"/>
                <w:noProof/>
              </w:rPr>
              <w:t>2.3 CPU side handler</w:t>
            </w:r>
            <w:r>
              <w:rPr>
                <w:noProof/>
                <w:webHidden/>
              </w:rPr>
              <w:tab/>
            </w:r>
            <w:r>
              <w:rPr>
                <w:noProof/>
                <w:webHidden/>
              </w:rPr>
              <w:fldChar w:fldCharType="begin"/>
            </w:r>
            <w:r>
              <w:rPr>
                <w:noProof/>
                <w:webHidden/>
              </w:rPr>
              <w:instrText xml:space="preserve"> PAGEREF _Toc477864265 \h </w:instrText>
            </w:r>
            <w:r>
              <w:rPr>
                <w:noProof/>
                <w:webHidden/>
              </w:rPr>
            </w:r>
            <w:r>
              <w:rPr>
                <w:noProof/>
                <w:webHidden/>
              </w:rPr>
              <w:fldChar w:fldCharType="separate"/>
            </w:r>
            <w:r>
              <w:rPr>
                <w:noProof/>
                <w:webHidden/>
              </w:rPr>
              <w:t>5</w:t>
            </w:r>
            <w:r>
              <w:rPr>
                <w:noProof/>
                <w:webHidden/>
              </w:rPr>
              <w:fldChar w:fldCharType="end"/>
            </w:r>
          </w:hyperlink>
        </w:p>
        <w:p w:rsidR="00523D1E" w:rsidRDefault="00523D1E">
          <w:pPr>
            <w:pStyle w:val="TOC1"/>
            <w:tabs>
              <w:tab w:val="right" w:leader="dot" w:pos="9350"/>
            </w:tabs>
            <w:rPr>
              <w:rFonts w:eastAsiaTheme="minorEastAsia"/>
              <w:noProof/>
            </w:rPr>
          </w:pPr>
          <w:hyperlink w:anchor="_Toc477864266" w:history="1">
            <w:r w:rsidRPr="00CF7798">
              <w:rPr>
                <w:rStyle w:val="Hyperlink"/>
                <w:noProof/>
              </w:rPr>
              <w:t>3.0 Evaluation</w:t>
            </w:r>
            <w:r>
              <w:rPr>
                <w:noProof/>
                <w:webHidden/>
              </w:rPr>
              <w:tab/>
            </w:r>
            <w:r>
              <w:rPr>
                <w:noProof/>
                <w:webHidden/>
              </w:rPr>
              <w:fldChar w:fldCharType="begin"/>
            </w:r>
            <w:r>
              <w:rPr>
                <w:noProof/>
                <w:webHidden/>
              </w:rPr>
              <w:instrText xml:space="preserve"> PAGEREF _Toc477864266 \h </w:instrText>
            </w:r>
            <w:r>
              <w:rPr>
                <w:noProof/>
                <w:webHidden/>
              </w:rPr>
            </w:r>
            <w:r>
              <w:rPr>
                <w:noProof/>
                <w:webHidden/>
              </w:rPr>
              <w:fldChar w:fldCharType="separate"/>
            </w:r>
            <w:r>
              <w:rPr>
                <w:noProof/>
                <w:webHidden/>
              </w:rPr>
              <w:t>6</w:t>
            </w:r>
            <w:r>
              <w:rPr>
                <w:noProof/>
                <w:webHidden/>
              </w:rPr>
              <w:fldChar w:fldCharType="end"/>
            </w:r>
          </w:hyperlink>
        </w:p>
        <w:p w:rsidR="00523D1E" w:rsidRDefault="00523D1E">
          <w:pPr>
            <w:pStyle w:val="TOC1"/>
            <w:tabs>
              <w:tab w:val="right" w:leader="dot" w:pos="9350"/>
            </w:tabs>
            <w:rPr>
              <w:rFonts w:eastAsiaTheme="minorEastAsia"/>
              <w:noProof/>
            </w:rPr>
          </w:pPr>
          <w:hyperlink w:anchor="_Toc477864267" w:history="1">
            <w:r w:rsidRPr="00CF7798">
              <w:rPr>
                <w:rStyle w:val="Hyperlink"/>
                <w:noProof/>
              </w:rPr>
              <w:t>4.0 Lessons Learned &amp; Limitations</w:t>
            </w:r>
            <w:r>
              <w:rPr>
                <w:noProof/>
                <w:webHidden/>
              </w:rPr>
              <w:tab/>
            </w:r>
            <w:r>
              <w:rPr>
                <w:noProof/>
                <w:webHidden/>
              </w:rPr>
              <w:fldChar w:fldCharType="begin"/>
            </w:r>
            <w:r>
              <w:rPr>
                <w:noProof/>
                <w:webHidden/>
              </w:rPr>
              <w:instrText xml:space="preserve"> PAGEREF _Toc477864267 \h </w:instrText>
            </w:r>
            <w:r>
              <w:rPr>
                <w:noProof/>
                <w:webHidden/>
              </w:rPr>
            </w:r>
            <w:r>
              <w:rPr>
                <w:noProof/>
                <w:webHidden/>
              </w:rPr>
              <w:fldChar w:fldCharType="separate"/>
            </w:r>
            <w:r>
              <w:rPr>
                <w:noProof/>
                <w:webHidden/>
              </w:rPr>
              <w:t>7</w:t>
            </w:r>
            <w:r>
              <w:rPr>
                <w:noProof/>
                <w:webHidden/>
              </w:rPr>
              <w:fldChar w:fldCharType="end"/>
            </w:r>
          </w:hyperlink>
        </w:p>
        <w:p w:rsidR="00523D1E" w:rsidRDefault="00523D1E">
          <w:pPr>
            <w:pStyle w:val="TOC2"/>
            <w:tabs>
              <w:tab w:val="right" w:leader="dot" w:pos="9350"/>
            </w:tabs>
            <w:rPr>
              <w:rFonts w:eastAsiaTheme="minorEastAsia"/>
              <w:noProof/>
            </w:rPr>
          </w:pPr>
          <w:hyperlink w:anchor="_Toc477864268" w:history="1">
            <w:r w:rsidRPr="00CF7798">
              <w:rPr>
                <w:rStyle w:val="Hyperlink"/>
                <w:noProof/>
              </w:rPr>
              <w:t>4.1 CPU integration</w:t>
            </w:r>
            <w:r>
              <w:rPr>
                <w:noProof/>
                <w:webHidden/>
              </w:rPr>
              <w:tab/>
            </w:r>
            <w:r>
              <w:rPr>
                <w:noProof/>
                <w:webHidden/>
              </w:rPr>
              <w:fldChar w:fldCharType="begin"/>
            </w:r>
            <w:r>
              <w:rPr>
                <w:noProof/>
                <w:webHidden/>
              </w:rPr>
              <w:instrText xml:space="preserve"> PAGEREF _Toc477864268 \h </w:instrText>
            </w:r>
            <w:r>
              <w:rPr>
                <w:noProof/>
                <w:webHidden/>
              </w:rPr>
            </w:r>
            <w:r>
              <w:rPr>
                <w:noProof/>
                <w:webHidden/>
              </w:rPr>
              <w:fldChar w:fldCharType="separate"/>
            </w:r>
            <w:r>
              <w:rPr>
                <w:noProof/>
                <w:webHidden/>
              </w:rPr>
              <w:t>7</w:t>
            </w:r>
            <w:r>
              <w:rPr>
                <w:noProof/>
                <w:webHidden/>
              </w:rPr>
              <w:fldChar w:fldCharType="end"/>
            </w:r>
          </w:hyperlink>
        </w:p>
        <w:p w:rsidR="00523D1E" w:rsidRDefault="00523D1E">
          <w:pPr>
            <w:pStyle w:val="TOC2"/>
            <w:tabs>
              <w:tab w:val="right" w:leader="dot" w:pos="9350"/>
            </w:tabs>
            <w:rPr>
              <w:rFonts w:eastAsiaTheme="minorEastAsia"/>
              <w:noProof/>
            </w:rPr>
          </w:pPr>
          <w:hyperlink w:anchor="_Toc477864269" w:history="1">
            <w:r w:rsidRPr="00CF7798">
              <w:rPr>
                <w:rStyle w:val="Hyperlink"/>
                <w:noProof/>
              </w:rPr>
              <w:t>4.2 Reliable communication</w:t>
            </w:r>
            <w:r>
              <w:rPr>
                <w:noProof/>
                <w:webHidden/>
              </w:rPr>
              <w:tab/>
            </w:r>
            <w:r>
              <w:rPr>
                <w:noProof/>
                <w:webHidden/>
              </w:rPr>
              <w:fldChar w:fldCharType="begin"/>
            </w:r>
            <w:r>
              <w:rPr>
                <w:noProof/>
                <w:webHidden/>
              </w:rPr>
              <w:instrText xml:space="preserve"> PAGEREF _Toc477864269 \h </w:instrText>
            </w:r>
            <w:r>
              <w:rPr>
                <w:noProof/>
                <w:webHidden/>
              </w:rPr>
            </w:r>
            <w:r>
              <w:rPr>
                <w:noProof/>
                <w:webHidden/>
              </w:rPr>
              <w:fldChar w:fldCharType="separate"/>
            </w:r>
            <w:r>
              <w:rPr>
                <w:noProof/>
                <w:webHidden/>
              </w:rPr>
              <w:t>8</w:t>
            </w:r>
            <w:r>
              <w:rPr>
                <w:noProof/>
                <w:webHidden/>
              </w:rPr>
              <w:fldChar w:fldCharType="end"/>
            </w:r>
          </w:hyperlink>
        </w:p>
        <w:p w:rsidR="00523D1E" w:rsidRDefault="00523D1E">
          <w:pPr>
            <w:pStyle w:val="TOC2"/>
            <w:tabs>
              <w:tab w:val="right" w:leader="dot" w:pos="9350"/>
            </w:tabs>
            <w:rPr>
              <w:rFonts w:eastAsiaTheme="minorEastAsia"/>
              <w:noProof/>
            </w:rPr>
          </w:pPr>
          <w:hyperlink w:anchor="_Toc477864270" w:history="1">
            <w:r w:rsidRPr="00CF7798">
              <w:rPr>
                <w:rStyle w:val="Hyperlink"/>
                <w:noProof/>
              </w:rPr>
              <w:t>4.3 Printf statement collision and timestamping</w:t>
            </w:r>
            <w:r>
              <w:rPr>
                <w:noProof/>
                <w:webHidden/>
              </w:rPr>
              <w:tab/>
            </w:r>
            <w:r>
              <w:rPr>
                <w:noProof/>
                <w:webHidden/>
              </w:rPr>
              <w:fldChar w:fldCharType="begin"/>
            </w:r>
            <w:r>
              <w:rPr>
                <w:noProof/>
                <w:webHidden/>
              </w:rPr>
              <w:instrText xml:space="preserve"> PAGEREF _Toc477864270 \h </w:instrText>
            </w:r>
            <w:r>
              <w:rPr>
                <w:noProof/>
                <w:webHidden/>
              </w:rPr>
            </w:r>
            <w:r>
              <w:rPr>
                <w:noProof/>
                <w:webHidden/>
              </w:rPr>
              <w:fldChar w:fldCharType="separate"/>
            </w:r>
            <w:r>
              <w:rPr>
                <w:noProof/>
                <w:webHidden/>
              </w:rPr>
              <w:t>8</w:t>
            </w:r>
            <w:r>
              <w:rPr>
                <w:noProof/>
                <w:webHidden/>
              </w:rPr>
              <w:fldChar w:fldCharType="end"/>
            </w:r>
          </w:hyperlink>
        </w:p>
        <w:p w:rsidR="00523D1E" w:rsidRDefault="00523D1E">
          <w:pPr>
            <w:pStyle w:val="TOC2"/>
            <w:tabs>
              <w:tab w:val="right" w:leader="dot" w:pos="9350"/>
            </w:tabs>
            <w:rPr>
              <w:rFonts w:eastAsiaTheme="minorEastAsia"/>
              <w:noProof/>
            </w:rPr>
          </w:pPr>
          <w:hyperlink w:anchor="_Toc477864271" w:history="1">
            <w:r w:rsidRPr="00CF7798">
              <w:rPr>
                <w:rStyle w:val="Hyperlink"/>
                <w:noProof/>
              </w:rPr>
              <w:t>4.4 Multiple concurrent display types</w:t>
            </w:r>
            <w:r>
              <w:rPr>
                <w:noProof/>
                <w:webHidden/>
              </w:rPr>
              <w:tab/>
            </w:r>
            <w:r>
              <w:rPr>
                <w:noProof/>
                <w:webHidden/>
              </w:rPr>
              <w:fldChar w:fldCharType="begin"/>
            </w:r>
            <w:r>
              <w:rPr>
                <w:noProof/>
                <w:webHidden/>
              </w:rPr>
              <w:instrText xml:space="preserve"> PAGEREF _Toc477864271 \h </w:instrText>
            </w:r>
            <w:r>
              <w:rPr>
                <w:noProof/>
                <w:webHidden/>
              </w:rPr>
            </w:r>
            <w:r>
              <w:rPr>
                <w:noProof/>
                <w:webHidden/>
              </w:rPr>
              <w:fldChar w:fldCharType="separate"/>
            </w:r>
            <w:r>
              <w:rPr>
                <w:noProof/>
                <w:webHidden/>
              </w:rPr>
              <w:t>8</w:t>
            </w:r>
            <w:r>
              <w:rPr>
                <w:noProof/>
                <w:webHidden/>
              </w:rPr>
              <w:fldChar w:fldCharType="end"/>
            </w:r>
          </w:hyperlink>
        </w:p>
        <w:p w:rsidR="00523D1E" w:rsidRDefault="00523D1E">
          <w:pPr>
            <w:pStyle w:val="TOC1"/>
            <w:tabs>
              <w:tab w:val="right" w:leader="dot" w:pos="9350"/>
            </w:tabs>
            <w:rPr>
              <w:rFonts w:eastAsiaTheme="minorEastAsia"/>
              <w:noProof/>
            </w:rPr>
          </w:pPr>
          <w:hyperlink w:anchor="_Toc477864272" w:history="1">
            <w:r w:rsidRPr="00CF7798">
              <w:rPr>
                <w:rStyle w:val="Hyperlink"/>
                <w:noProof/>
              </w:rPr>
              <w:t>5.0 Related work</w:t>
            </w:r>
            <w:r>
              <w:rPr>
                <w:noProof/>
                <w:webHidden/>
              </w:rPr>
              <w:tab/>
            </w:r>
            <w:r>
              <w:rPr>
                <w:noProof/>
                <w:webHidden/>
              </w:rPr>
              <w:fldChar w:fldCharType="begin"/>
            </w:r>
            <w:r>
              <w:rPr>
                <w:noProof/>
                <w:webHidden/>
              </w:rPr>
              <w:instrText xml:space="preserve"> PAGEREF _Toc477864272 \h </w:instrText>
            </w:r>
            <w:r>
              <w:rPr>
                <w:noProof/>
                <w:webHidden/>
              </w:rPr>
            </w:r>
            <w:r>
              <w:rPr>
                <w:noProof/>
                <w:webHidden/>
              </w:rPr>
              <w:fldChar w:fldCharType="separate"/>
            </w:r>
            <w:r>
              <w:rPr>
                <w:noProof/>
                <w:webHidden/>
              </w:rPr>
              <w:t>8</w:t>
            </w:r>
            <w:r>
              <w:rPr>
                <w:noProof/>
                <w:webHidden/>
              </w:rPr>
              <w:fldChar w:fldCharType="end"/>
            </w:r>
          </w:hyperlink>
        </w:p>
        <w:p w:rsidR="00523D1E" w:rsidRDefault="00523D1E">
          <w:pPr>
            <w:pStyle w:val="TOC1"/>
            <w:tabs>
              <w:tab w:val="right" w:leader="dot" w:pos="9350"/>
            </w:tabs>
            <w:rPr>
              <w:rFonts w:eastAsiaTheme="minorEastAsia"/>
              <w:noProof/>
            </w:rPr>
          </w:pPr>
          <w:hyperlink w:anchor="_Toc477864273" w:history="1">
            <w:r w:rsidRPr="00CF7798">
              <w:rPr>
                <w:rStyle w:val="Hyperlink"/>
                <w:noProof/>
              </w:rPr>
              <w:t>6.0 Conclusions</w:t>
            </w:r>
            <w:r>
              <w:rPr>
                <w:noProof/>
                <w:webHidden/>
              </w:rPr>
              <w:tab/>
            </w:r>
            <w:r>
              <w:rPr>
                <w:noProof/>
                <w:webHidden/>
              </w:rPr>
              <w:fldChar w:fldCharType="begin"/>
            </w:r>
            <w:r>
              <w:rPr>
                <w:noProof/>
                <w:webHidden/>
              </w:rPr>
              <w:instrText xml:space="preserve"> PAGEREF _Toc477864273 \h </w:instrText>
            </w:r>
            <w:r>
              <w:rPr>
                <w:noProof/>
                <w:webHidden/>
              </w:rPr>
            </w:r>
            <w:r>
              <w:rPr>
                <w:noProof/>
                <w:webHidden/>
              </w:rPr>
              <w:fldChar w:fldCharType="separate"/>
            </w:r>
            <w:r>
              <w:rPr>
                <w:noProof/>
                <w:webHidden/>
              </w:rPr>
              <w:t>8</w:t>
            </w:r>
            <w:r>
              <w:rPr>
                <w:noProof/>
                <w:webHidden/>
              </w:rPr>
              <w:fldChar w:fldCharType="end"/>
            </w:r>
          </w:hyperlink>
        </w:p>
        <w:p w:rsidR="00B63707" w:rsidRDefault="00B63707">
          <w:r>
            <w:rPr>
              <w:b/>
              <w:bCs/>
              <w:noProof/>
            </w:rPr>
            <w:fldChar w:fldCharType="end"/>
          </w:r>
        </w:p>
      </w:sdtContent>
    </w:sdt>
    <w:p w:rsidR="00B63707" w:rsidRDefault="00B63707">
      <w:pPr>
        <w:rPr>
          <w:b/>
        </w:rPr>
      </w:pPr>
      <w:r>
        <w:rPr>
          <w:b/>
        </w:rPr>
        <w:br w:type="page"/>
      </w:r>
    </w:p>
    <w:p w:rsidR="00377B06" w:rsidRPr="00A11A2F" w:rsidRDefault="00105907" w:rsidP="00B63707">
      <w:pPr>
        <w:pStyle w:val="Heading1"/>
      </w:pPr>
      <w:bookmarkStart w:id="0" w:name="_Toc477864260"/>
      <w:r>
        <w:lastRenderedPageBreak/>
        <w:t>Abstract</w:t>
      </w:r>
      <w:bookmarkEnd w:id="0"/>
    </w:p>
    <w:p w:rsidR="009C504D" w:rsidRDefault="009C504D">
      <w:r>
        <w:t xml:space="preserve">For a paltry $30, anyone can gain access to an </w:t>
      </w:r>
      <w:proofErr w:type="spellStart"/>
      <w:r>
        <w:t>icestick</w:t>
      </w:r>
      <w:proofErr w:type="spellEnd"/>
      <w:r>
        <w:t xml:space="preserve"> FPGA, a beginner device with a fully open source tool chain</w:t>
      </w:r>
      <w:r w:rsidR="00F5073A">
        <w:t xml:space="preserve"> and dynamic user base.  </w:t>
      </w:r>
      <w:r w:rsidR="000C7996">
        <w:t xml:space="preserve">With a small amount of Verilog </w:t>
      </w:r>
      <w:r w:rsidR="00A775A5">
        <w:t xml:space="preserve">(or Magma) </w:t>
      </w:r>
      <w:r w:rsidR="000C7996">
        <w:t>knowledge, it is straightforward to develop one’s own custom HW solution</w:t>
      </w:r>
      <w:r w:rsidR="00F00B8C">
        <w:t xml:space="preserve">, download it to the </w:t>
      </w:r>
      <w:proofErr w:type="spellStart"/>
      <w:r w:rsidR="00F00B8C">
        <w:t>icestick</w:t>
      </w:r>
      <w:proofErr w:type="spellEnd"/>
      <w:r w:rsidR="00F00B8C">
        <w:t>, and maybe see a few LEDs blink</w:t>
      </w:r>
      <w:r w:rsidR="00A775A5">
        <w:t xml:space="preserve">.  </w:t>
      </w:r>
      <w:r w:rsidR="00AC6F5B">
        <w:t xml:space="preserve">This is often the point where beginners get left behind, or where more experienced developers </w:t>
      </w:r>
      <w:r w:rsidR="00585496">
        <w:t>extend a great deal of time and energy.  D</w:t>
      </w:r>
      <w:r w:rsidR="00196E8F">
        <w:t xml:space="preserve">ebugging </w:t>
      </w:r>
      <w:r w:rsidR="00585496">
        <w:t xml:space="preserve">more complicated programs </w:t>
      </w:r>
      <w:r w:rsidR="00DE77A1">
        <w:t>become</w:t>
      </w:r>
      <w:r w:rsidR="00585496">
        <w:t>s</w:t>
      </w:r>
      <w:r w:rsidR="00DE77A1">
        <w:t xml:space="preserve"> a daunting task requiring </w:t>
      </w:r>
      <w:r w:rsidR="00D822FF">
        <w:t>invest</w:t>
      </w:r>
      <w:r w:rsidR="004A745F">
        <w:t>ment</w:t>
      </w:r>
      <w:r w:rsidR="00D822FF">
        <w:t xml:space="preserve"> in external equipment (e.g. logic analyzer), and/or </w:t>
      </w:r>
      <w:r w:rsidR="004A745F">
        <w:t>writing</w:t>
      </w:r>
      <w:r w:rsidR="00D822FF">
        <w:t xml:space="preserve"> a </w:t>
      </w:r>
      <w:r w:rsidR="004C144F">
        <w:t>customized</w:t>
      </w:r>
      <w:r w:rsidR="00D822FF">
        <w:t xml:space="preserve"> </w:t>
      </w:r>
      <w:r w:rsidR="00426828">
        <w:t xml:space="preserve">data streaming </w:t>
      </w:r>
      <w:r w:rsidR="00D822FF">
        <w:t xml:space="preserve">interface to a CPU </w:t>
      </w:r>
      <w:r w:rsidR="00426828">
        <w:t xml:space="preserve">to </w:t>
      </w:r>
      <w:r w:rsidR="00D822FF">
        <w:t xml:space="preserve">gain visibility into their program.  </w:t>
      </w:r>
      <w:r w:rsidR="00585496">
        <w:t xml:space="preserve">Many useful applications will then require dynamic interaction to and from a CPU to formulation the complete solution – e.g. data processing, image or video rendering, or just simple functional unit testing. </w:t>
      </w:r>
    </w:p>
    <w:p w:rsidR="00DA7044" w:rsidRDefault="00BC7306" w:rsidP="00A11A2F">
      <w:r>
        <w:t xml:space="preserve">This project provides a library which gives off the shelf </w:t>
      </w:r>
      <w:r w:rsidR="00832247">
        <w:t xml:space="preserve">input/output </w:t>
      </w:r>
      <w:r>
        <w:t xml:space="preserve">communication capabilities </w:t>
      </w:r>
      <w:r w:rsidR="004C4163">
        <w:t xml:space="preserve">between a CPU and </w:t>
      </w:r>
      <w:r>
        <w:t xml:space="preserve">an </w:t>
      </w:r>
      <w:proofErr w:type="spellStart"/>
      <w:r>
        <w:t>icestick</w:t>
      </w:r>
      <w:proofErr w:type="spellEnd"/>
      <w:r>
        <w:t xml:space="preserve"> FPGA.  </w:t>
      </w:r>
    </w:p>
    <w:p w:rsidR="004A745F" w:rsidRPr="00A11A2F" w:rsidRDefault="00105907" w:rsidP="00B63707">
      <w:pPr>
        <w:pStyle w:val="Heading1"/>
      </w:pPr>
      <w:bookmarkStart w:id="1" w:name="_Toc477864261"/>
      <w:r>
        <w:t xml:space="preserve">1.0 </w:t>
      </w:r>
      <w:r w:rsidR="00DC6823" w:rsidRPr="00A11A2F">
        <w:t>Overview</w:t>
      </w:r>
      <w:bookmarkEnd w:id="1"/>
    </w:p>
    <w:p w:rsidR="00A11A2F" w:rsidRDefault="007F1422" w:rsidP="00A11A2F">
      <w:r>
        <w:t xml:space="preserve">Providing a streamlined </w:t>
      </w:r>
      <w:r w:rsidR="007F0444">
        <w:t xml:space="preserve">off-the-shelf </w:t>
      </w:r>
      <w:r>
        <w:t xml:space="preserve">input/output capability </w:t>
      </w:r>
      <w:r w:rsidR="00EF22C6">
        <w:t xml:space="preserve">between a CPU and </w:t>
      </w:r>
      <w:r>
        <w:t xml:space="preserve">an FPGA is an important and often overlooked part of developing </w:t>
      </w:r>
      <w:r w:rsidR="00EF22C6">
        <w:t xml:space="preserve">meaningful </w:t>
      </w:r>
      <w:r>
        <w:t xml:space="preserve">user applications on </w:t>
      </w:r>
      <w:r w:rsidR="00EF22C6">
        <w:t xml:space="preserve">the </w:t>
      </w:r>
      <w:r>
        <w:t xml:space="preserve">FPGA.  </w:t>
      </w:r>
      <w:r w:rsidR="001B5B4A">
        <w:t xml:space="preserve">We have decided to tackle this problem with the hopes of giving increased accessibility and usability to the devices.  </w:t>
      </w:r>
      <w:r w:rsidR="00381755">
        <w:t xml:space="preserve">Our focus is on the </w:t>
      </w:r>
      <w:proofErr w:type="spellStart"/>
      <w:r w:rsidR="00381755">
        <w:t>icestick</w:t>
      </w:r>
      <w:proofErr w:type="spellEnd"/>
      <w:r w:rsidR="00381755">
        <w:t xml:space="preserve"> FPGA since it is an inexpensive commercially available device with a fully open-source toolchain.  </w:t>
      </w:r>
    </w:p>
    <w:p w:rsidR="00A11A2F" w:rsidRDefault="00A11A2F" w:rsidP="00A11A2F">
      <w:r>
        <w:t xml:space="preserve">We are targeting common communication patterns such as: </w:t>
      </w:r>
    </w:p>
    <w:p w:rsidR="00A11A2F" w:rsidRDefault="00A11A2F" w:rsidP="00B51E84">
      <w:pPr>
        <w:pStyle w:val="ListParagraph"/>
        <w:numPr>
          <w:ilvl w:val="0"/>
          <w:numId w:val="6"/>
        </w:numPr>
      </w:pPr>
      <w:r w:rsidRPr="00B51E84">
        <w:rPr>
          <w:b/>
        </w:rPr>
        <w:t>Visual Data</w:t>
      </w:r>
      <w:r>
        <w:t>: graphics rendered on FPGA displayed on CPU screen in real-time</w:t>
      </w:r>
    </w:p>
    <w:p w:rsidR="00A11A2F" w:rsidRDefault="00A11A2F" w:rsidP="00B51E84">
      <w:pPr>
        <w:pStyle w:val="ListParagraph"/>
        <w:numPr>
          <w:ilvl w:val="0"/>
          <w:numId w:val="6"/>
        </w:numPr>
      </w:pPr>
      <w:r w:rsidRPr="00B51E84">
        <w:rPr>
          <w:b/>
        </w:rPr>
        <w:t>Debugging / Log Data</w:t>
      </w:r>
      <w:r>
        <w:t xml:space="preserve">: </w:t>
      </w:r>
      <w:proofErr w:type="spellStart"/>
      <w:r>
        <w:t>printf</w:t>
      </w:r>
      <w:proofErr w:type="spellEnd"/>
      <w:r>
        <w:t>() “statements” on FPGA which show in CPU terminal</w:t>
      </w:r>
    </w:p>
    <w:p w:rsidR="00A11A2F" w:rsidRDefault="00A11A2F" w:rsidP="00B51E84">
      <w:pPr>
        <w:pStyle w:val="ListParagraph"/>
        <w:numPr>
          <w:ilvl w:val="0"/>
          <w:numId w:val="6"/>
        </w:numPr>
      </w:pPr>
      <w:r w:rsidRPr="00B51E84">
        <w:rPr>
          <w:b/>
        </w:rPr>
        <w:t>Stream Data</w:t>
      </w:r>
      <w:r>
        <w:t>: file on CPU fed into FPGA program, and output written back to a file on CPU</w:t>
      </w:r>
    </w:p>
    <w:p w:rsidR="00994B64" w:rsidRDefault="00994B64">
      <w:r>
        <w:t xml:space="preserve">The </w:t>
      </w:r>
      <w:proofErr w:type="spellStart"/>
      <w:r>
        <w:t>icestorm</w:t>
      </w:r>
      <w:proofErr w:type="spellEnd"/>
      <w:r>
        <w:t xml:space="preserve"> pipeline comes equipped to flash a static program to the device, but it does not offer much for high speed input/output streaming between the device and the CPU.  </w:t>
      </w:r>
      <w:r w:rsidR="00E76AC0">
        <w:t xml:space="preserve">A specific goal of ours is to implement </w:t>
      </w:r>
      <w:r>
        <w:t xml:space="preserve">a </w:t>
      </w:r>
      <w:r w:rsidR="00E76AC0">
        <w:t xml:space="preserve">solution capable of the high </w:t>
      </w:r>
      <w:r>
        <w:t xml:space="preserve">throughput </w:t>
      </w:r>
      <w:r w:rsidR="00E76AC0">
        <w:t xml:space="preserve">requirements of our target communication patterns.  </w:t>
      </w:r>
      <w:r w:rsidR="00CB53E2">
        <w:t xml:space="preserve">An unmodified </w:t>
      </w:r>
      <w:proofErr w:type="spellStart"/>
      <w:r w:rsidR="00CB53E2">
        <w:t>Icestick</w:t>
      </w:r>
      <w:proofErr w:type="spellEnd"/>
      <w:r w:rsidR="00CB53E2">
        <w:t xml:space="preserve"> has </w:t>
      </w:r>
      <w:r w:rsidR="007452EF">
        <w:t xml:space="preserve">only </w:t>
      </w:r>
      <w:r w:rsidR="00CB53E2">
        <w:t xml:space="preserve">a </w:t>
      </w:r>
      <w:r w:rsidR="007452EF">
        <w:t xml:space="preserve">built-in </w:t>
      </w:r>
      <w:r w:rsidR="00CB53E2">
        <w:t>UART connection available</w:t>
      </w:r>
      <w:r w:rsidR="007452EF">
        <w:t xml:space="preserve"> which we are interfacing with, however our library abstracts away this input/output connection </w:t>
      </w:r>
      <w:r w:rsidR="00312B39">
        <w:t xml:space="preserve">type.  </w:t>
      </w:r>
    </w:p>
    <w:p w:rsidR="00091A1E" w:rsidRDefault="003B5319">
      <w:r>
        <w:t xml:space="preserve">Additionally, a complete solution requires the CPU side program to be provided which has specialized communication type </w:t>
      </w:r>
      <w:r w:rsidR="00C20A38">
        <w:t xml:space="preserve">handling, </w:t>
      </w:r>
      <w:r w:rsidR="006B2728">
        <w:t xml:space="preserve">data </w:t>
      </w:r>
      <w:r>
        <w:t>streaming support</w:t>
      </w:r>
      <w:r w:rsidR="00C20A38">
        <w:t>, and other features to guarantee a robust data stream</w:t>
      </w:r>
      <w:r w:rsidR="00510D21">
        <w:t xml:space="preserve"> with efficient I/O</w:t>
      </w:r>
      <w:r w:rsidR="006B2728">
        <w:t xml:space="preserve">.  </w:t>
      </w:r>
      <w:r w:rsidR="001A2B76">
        <w:t xml:space="preserve">This can be challenging to support for multiple OSes and we have decided to provide a solution for </w:t>
      </w:r>
      <w:proofErr w:type="spellStart"/>
      <w:r w:rsidR="001A2B76">
        <w:t>linux</w:t>
      </w:r>
      <w:proofErr w:type="spellEnd"/>
      <w:r w:rsidR="001A2B76">
        <w:t xml:space="preserve"> which can be easily ported to IOS/Windows.  </w:t>
      </w:r>
    </w:p>
    <w:p w:rsidR="007247AC" w:rsidRDefault="007247AC">
      <w:r>
        <w:t>It is important to have a simple, user friendly interface</w:t>
      </w:r>
      <w:r w:rsidR="00044BD5">
        <w:t xml:space="preserve"> but still provide sufficient flexibility required of developers.  </w:t>
      </w:r>
      <w:r>
        <w:t xml:space="preserve"> </w:t>
      </w:r>
      <w:r w:rsidR="00044BD5">
        <w:t xml:space="preserve">By targeting only a subset of the more common patterns, we are able to keep an intuitive </w:t>
      </w:r>
      <w:r w:rsidR="007F3739">
        <w:t xml:space="preserve">easy to use </w:t>
      </w:r>
      <w:r w:rsidR="00044BD5">
        <w:t>A</w:t>
      </w:r>
      <w:r w:rsidR="00FA4807">
        <w:t xml:space="preserve">PI: </w:t>
      </w:r>
    </w:p>
    <w:p w:rsidR="00FA4807" w:rsidRDefault="00FA4807" w:rsidP="00B51E84">
      <w:pPr>
        <w:pStyle w:val="ListParagraph"/>
        <w:numPr>
          <w:ilvl w:val="0"/>
          <w:numId w:val="7"/>
        </w:numPr>
      </w:pPr>
      <w:proofErr w:type="spellStart"/>
      <w:r w:rsidRPr="00B51E84">
        <w:rPr>
          <w:b/>
        </w:rPr>
        <w:t>ifio_</w:t>
      </w:r>
      <w:proofErr w:type="gramStart"/>
      <w:r w:rsidRPr="00B51E84">
        <w:rPr>
          <w:b/>
        </w:rPr>
        <w:t>connection</w:t>
      </w:r>
      <w:proofErr w:type="spellEnd"/>
      <w:r w:rsidRPr="00FA4807">
        <w:t>(</w:t>
      </w:r>
      <w:proofErr w:type="gramEnd"/>
      <w:r w:rsidRPr="00FA4807">
        <w:t xml:space="preserve">...) </w:t>
      </w:r>
    </w:p>
    <w:p w:rsidR="00FA4807" w:rsidRDefault="00FA4807" w:rsidP="00B51E84">
      <w:pPr>
        <w:pStyle w:val="ListParagraph"/>
        <w:numPr>
          <w:ilvl w:val="1"/>
          <w:numId w:val="7"/>
        </w:numPr>
      </w:pPr>
      <w:r w:rsidRPr="00FA4807">
        <w:t>Define connection properties. Pass result as argument to below:</w:t>
      </w:r>
    </w:p>
    <w:p w:rsidR="00FA4807" w:rsidRDefault="00FA4807" w:rsidP="00B51E84">
      <w:pPr>
        <w:pStyle w:val="ListParagraph"/>
        <w:numPr>
          <w:ilvl w:val="0"/>
          <w:numId w:val="7"/>
        </w:numPr>
      </w:pPr>
      <w:proofErr w:type="spellStart"/>
      <w:r w:rsidRPr="00B51E84">
        <w:rPr>
          <w:b/>
        </w:rPr>
        <w:t>ifio_simpledisplay</w:t>
      </w:r>
      <w:proofErr w:type="spellEnd"/>
      <w:r w:rsidRPr="00FA4807">
        <w:t>(width,</w:t>
      </w:r>
      <w:r>
        <w:t xml:space="preserve"> </w:t>
      </w:r>
      <w:r w:rsidRPr="00FA4807">
        <w:t>height,</w:t>
      </w:r>
      <w:r>
        <w:t xml:space="preserve"> </w:t>
      </w:r>
      <w:r w:rsidRPr="00FA4807">
        <w:t>framerate,</w:t>
      </w:r>
      <w:r>
        <w:t xml:space="preserve"> </w:t>
      </w:r>
      <w:r w:rsidRPr="00FA4807">
        <w:t>details)</w:t>
      </w:r>
    </w:p>
    <w:p w:rsidR="00FA4807" w:rsidRDefault="00FA4807" w:rsidP="00B51E84">
      <w:pPr>
        <w:pStyle w:val="ListParagraph"/>
        <w:numPr>
          <w:ilvl w:val="1"/>
          <w:numId w:val="7"/>
        </w:numPr>
      </w:pPr>
      <w:r w:rsidRPr="00FA4807">
        <w:t xml:space="preserve">make a width x height display @ framerate, other </w:t>
      </w:r>
      <w:proofErr w:type="spellStart"/>
      <w:r w:rsidRPr="00FA4807">
        <w:t>args</w:t>
      </w:r>
      <w:proofErr w:type="spellEnd"/>
      <w:r w:rsidRPr="00FA4807">
        <w:t xml:space="preserve"> in “details”</w:t>
      </w:r>
    </w:p>
    <w:p w:rsidR="00FA4807" w:rsidRDefault="00FA4807" w:rsidP="00B51E84">
      <w:pPr>
        <w:pStyle w:val="ListParagraph"/>
        <w:numPr>
          <w:ilvl w:val="0"/>
          <w:numId w:val="7"/>
        </w:numPr>
      </w:pPr>
      <w:proofErr w:type="spellStart"/>
      <w:r w:rsidRPr="00B51E84">
        <w:rPr>
          <w:b/>
        </w:rPr>
        <w:lastRenderedPageBreak/>
        <w:t>ifio_display</w:t>
      </w:r>
      <w:proofErr w:type="spellEnd"/>
      <w:r w:rsidRPr="00FA4807">
        <w:t>()</w:t>
      </w:r>
    </w:p>
    <w:p w:rsidR="00FA4807" w:rsidRDefault="00FA4807" w:rsidP="00B51E84">
      <w:pPr>
        <w:pStyle w:val="ListParagraph"/>
        <w:numPr>
          <w:ilvl w:val="1"/>
          <w:numId w:val="7"/>
        </w:numPr>
      </w:pPr>
      <w:r w:rsidRPr="00FA4807">
        <w:t xml:space="preserve">“Advanced” version of </w:t>
      </w:r>
      <w:proofErr w:type="spellStart"/>
      <w:r w:rsidRPr="00FA4807">
        <w:t>simpledisplay</w:t>
      </w:r>
      <w:proofErr w:type="spellEnd"/>
      <w:r w:rsidRPr="00FA4807">
        <w:t xml:space="preserve"> (details omitted)</w:t>
      </w:r>
    </w:p>
    <w:p w:rsidR="00FA4807" w:rsidRDefault="00FA4807" w:rsidP="00B51E84">
      <w:pPr>
        <w:pStyle w:val="ListParagraph"/>
        <w:numPr>
          <w:ilvl w:val="0"/>
          <w:numId w:val="7"/>
        </w:numPr>
      </w:pPr>
      <w:proofErr w:type="spellStart"/>
      <w:r w:rsidRPr="00B51E84">
        <w:rPr>
          <w:b/>
        </w:rPr>
        <w:t>ifio_printf</w:t>
      </w:r>
      <w:proofErr w:type="spellEnd"/>
      <w:r w:rsidRPr="00FA4807">
        <w:t>(</w:t>
      </w:r>
      <w:r>
        <w:t xml:space="preserve">bool valid, </w:t>
      </w:r>
      <w:r w:rsidRPr="00FA4807">
        <w:t>format string,</w:t>
      </w:r>
      <w:r>
        <w:t xml:space="preserve"> </w:t>
      </w:r>
      <w:proofErr w:type="spellStart"/>
      <w:r w:rsidRPr="00FA4807">
        <w:t>arg_description</w:t>
      </w:r>
      <w:proofErr w:type="spellEnd"/>
      <w:r w:rsidRPr="00FA4807">
        <w:t>)</w:t>
      </w:r>
    </w:p>
    <w:p w:rsidR="00FA4807" w:rsidRDefault="00FA4807" w:rsidP="00B51E84">
      <w:pPr>
        <w:pStyle w:val="ListParagraph"/>
        <w:numPr>
          <w:ilvl w:val="1"/>
          <w:numId w:val="7"/>
        </w:numPr>
      </w:pPr>
      <w:r w:rsidRPr="00FA4807">
        <w:t xml:space="preserve">Prints data to CPU </w:t>
      </w:r>
      <w:proofErr w:type="spellStart"/>
      <w:r w:rsidRPr="00FA4807">
        <w:t>stdout</w:t>
      </w:r>
      <w:proofErr w:type="spellEnd"/>
      <w:r w:rsidRPr="00FA4807">
        <w:t xml:space="preserve"> on any clock cycle where “valid” line transition -&gt; 1</w:t>
      </w:r>
    </w:p>
    <w:p w:rsidR="00FA4807" w:rsidRDefault="00FA4807" w:rsidP="00B51E84">
      <w:pPr>
        <w:pStyle w:val="ListParagraph"/>
        <w:numPr>
          <w:ilvl w:val="0"/>
          <w:numId w:val="7"/>
        </w:numPr>
      </w:pPr>
      <w:proofErr w:type="spellStart"/>
      <w:r w:rsidRPr="00B51E84">
        <w:rPr>
          <w:b/>
        </w:rPr>
        <w:t>ifio_stream_process</w:t>
      </w:r>
      <w:proofErr w:type="spellEnd"/>
      <w:r w:rsidRPr="00FA4807">
        <w:t>(“file_in.txt”,”file_out.txt”)</w:t>
      </w:r>
    </w:p>
    <w:p w:rsidR="00FA4807" w:rsidRDefault="00FA4807" w:rsidP="00B51E84">
      <w:pPr>
        <w:pStyle w:val="ListParagraph"/>
        <w:numPr>
          <w:ilvl w:val="1"/>
          <w:numId w:val="7"/>
        </w:numPr>
      </w:pPr>
      <w:r w:rsidRPr="00FA4807">
        <w:t>Exposes data from “file_in.txt” to FPGA whenever FPGA sets “ready”</w:t>
      </w:r>
    </w:p>
    <w:p w:rsidR="00FA4807" w:rsidRDefault="00FA4807" w:rsidP="00B51E84">
      <w:pPr>
        <w:pStyle w:val="ListParagraph"/>
        <w:numPr>
          <w:ilvl w:val="1"/>
          <w:numId w:val="7"/>
        </w:numPr>
      </w:pPr>
      <w:r w:rsidRPr="00FA4807">
        <w:t>Exposes FPGA output to “file_out.txt” whenever FPGA sets “valid”</w:t>
      </w:r>
    </w:p>
    <w:p w:rsidR="00DC6823" w:rsidRPr="00FA4807" w:rsidRDefault="00105907" w:rsidP="00B63707">
      <w:pPr>
        <w:pStyle w:val="Heading1"/>
      </w:pPr>
      <w:bookmarkStart w:id="2" w:name="_Toc477864262"/>
      <w:r>
        <w:t xml:space="preserve">2.0 </w:t>
      </w:r>
      <w:r w:rsidR="003C6A5B" w:rsidRPr="00FA4807">
        <w:t>Implementation</w:t>
      </w:r>
      <w:bookmarkEnd w:id="2"/>
    </w:p>
    <w:p w:rsidR="00550579" w:rsidRDefault="00AE0ACA">
      <w:r>
        <w:t xml:space="preserve">We have implemented </w:t>
      </w:r>
      <w:proofErr w:type="spellStart"/>
      <w:r>
        <w:t>printf</w:t>
      </w:r>
      <w:proofErr w:type="spellEnd"/>
      <w:r>
        <w:t xml:space="preserve"> capability for demo purposes</w:t>
      </w:r>
      <w:r w:rsidR="000C03F8">
        <w:t xml:space="preserve">.  </w:t>
      </w:r>
      <w:r w:rsidR="005B1473">
        <w:t xml:space="preserve">The </w:t>
      </w:r>
      <w:r w:rsidR="00550579">
        <w:t xml:space="preserve">circuit implemented supports: </w:t>
      </w:r>
    </w:p>
    <w:p w:rsidR="00900231" w:rsidRDefault="00900231" w:rsidP="00B51E84">
      <w:pPr>
        <w:pStyle w:val="ListParagraph"/>
        <w:numPr>
          <w:ilvl w:val="0"/>
          <w:numId w:val="8"/>
        </w:numPr>
      </w:pPr>
      <w:r>
        <w:t>Connection Type</w:t>
      </w:r>
    </w:p>
    <w:p w:rsidR="00292AF5" w:rsidRDefault="00292AF5" w:rsidP="00B51E84">
      <w:pPr>
        <w:pStyle w:val="ListParagraph"/>
        <w:numPr>
          <w:ilvl w:val="1"/>
          <w:numId w:val="8"/>
        </w:numPr>
      </w:pPr>
      <w:r>
        <w:t>Fast Reliable UART</w:t>
      </w:r>
      <w:r w:rsidR="00900231">
        <w:t xml:space="preserve"> c</w:t>
      </w:r>
      <w:r>
        <w:t xml:space="preserve">apable of 0.715 </w:t>
      </w:r>
      <w:proofErr w:type="spellStart"/>
      <w:r>
        <w:t>MBps</w:t>
      </w:r>
      <w:proofErr w:type="spellEnd"/>
    </w:p>
    <w:p w:rsidR="00900231" w:rsidRDefault="00900231" w:rsidP="00B51E84">
      <w:pPr>
        <w:pStyle w:val="ListParagraph"/>
        <w:numPr>
          <w:ilvl w:val="0"/>
          <w:numId w:val="8"/>
        </w:numPr>
      </w:pPr>
      <w:proofErr w:type="spellStart"/>
      <w:r>
        <w:t>Printf</w:t>
      </w:r>
      <w:proofErr w:type="spellEnd"/>
      <w:r>
        <w:t xml:space="preserve"> Circuit</w:t>
      </w:r>
    </w:p>
    <w:p w:rsidR="00292AF5" w:rsidRDefault="00292AF5" w:rsidP="00B51E84">
      <w:pPr>
        <w:pStyle w:val="ListParagraph"/>
        <w:numPr>
          <w:ilvl w:val="1"/>
          <w:numId w:val="8"/>
        </w:numPr>
      </w:pPr>
      <w:r>
        <w:t>Variable number of print statements</w:t>
      </w:r>
      <w:r w:rsidR="00DE3444">
        <w:t xml:space="preserve"> with dynamic # of variable bit-width arguments</w:t>
      </w:r>
    </w:p>
    <w:p w:rsidR="00900231" w:rsidRDefault="00900231" w:rsidP="00B51E84">
      <w:pPr>
        <w:pStyle w:val="ListParagraph"/>
        <w:numPr>
          <w:ilvl w:val="0"/>
          <w:numId w:val="8"/>
        </w:numPr>
      </w:pPr>
      <w:r>
        <w:t>CPU side handler</w:t>
      </w:r>
    </w:p>
    <w:p w:rsidR="00856FE1" w:rsidRDefault="00856FE1" w:rsidP="00B51E84">
      <w:pPr>
        <w:pStyle w:val="ListParagraph"/>
        <w:numPr>
          <w:ilvl w:val="1"/>
          <w:numId w:val="8"/>
        </w:numPr>
      </w:pPr>
      <w:r>
        <w:t xml:space="preserve">Supports CPU ready &amp; </w:t>
      </w:r>
      <w:proofErr w:type="spellStart"/>
      <w:r>
        <w:t>ack</w:t>
      </w:r>
      <w:proofErr w:type="spellEnd"/>
      <w:r>
        <w:t>/</w:t>
      </w:r>
      <w:proofErr w:type="spellStart"/>
      <w:r>
        <w:t>nack</w:t>
      </w:r>
      <w:proofErr w:type="spellEnd"/>
      <w:r>
        <w:t xml:space="preserve"> feedback for reliable connection</w:t>
      </w:r>
    </w:p>
    <w:p w:rsidR="00856FE1" w:rsidRDefault="00856FE1" w:rsidP="00B51E84">
      <w:pPr>
        <w:pStyle w:val="ListParagraph"/>
        <w:numPr>
          <w:ilvl w:val="1"/>
          <w:numId w:val="8"/>
        </w:numPr>
      </w:pPr>
      <w:r>
        <w:t>Modifications for faster connection types</w:t>
      </w:r>
    </w:p>
    <w:p w:rsidR="00213C61" w:rsidRDefault="00856FE1" w:rsidP="00B51E84">
      <w:pPr>
        <w:pStyle w:val="ListParagraph"/>
        <w:numPr>
          <w:ilvl w:val="1"/>
          <w:numId w:val="8"/>
        </w:numPr>
      </w:pPr>
      <w:r>
        <w:t>Connection pattern type JSON file input</w:t>
      </w:r>
      <w:r w:rsidR="00B03B1C">
        <w:t xml:space="preserve"> </w:t>
      </w:r>
      <w:proofErr w:type="spellStart"/>
      <w:r w:rsidR="00B03B1C">
        <w:t>autogenerated</w:t>
      </w:r>
      <w:proofErr w:type="spellEnd"/>
      <w:r w:rsidR="00B03B1C">
        <w:t xml:space="preserve"> from circuit</w:t>
      </w:r>
    </w:p>
    <w:p w:rsidR="00105907" w:rsidRPr="00CC73B6" w:rsidRDefault="00484BC8" w:rsidP="00B63707">
      <w:pPr>
        <w:pStyle w:val="Heading2"/>
      </w:pPr>
      <w:bookmarkStart w:id="3" w:name="_Toc477864263"/>
      <w:r w:rsidRPr="00CC73B6">
        <w:t xml:space="preserve">2.1 </w:t>
      </w:r>
      <w:r w:rsidR="00900231">
        <w:t>Connection Type</w:t>
      </w:r>
      <w:bookmarkEnd w:id="3"/>
    </w:p>
    <w:p w:rsidR="003C28A7" w:rsidRDefault="003C28A7" w:rsidP="00105907">
      <w:r>
        <w:t xml:space="preserve">We found that the FTDI chip provided will support up to 12,000,000 bad which results in a reasonable 0.715MBps streaming FPGA -&gt; CPU.  This is compared to the UART demoed in class which achieved a mere 7 </w:t>
      </w:r>
      <w:proofErr w:type="spellStart"/>
      <w:r>
        <w:t>kBps</w:t>
      </w:r>
      <w:proofErr w:type="spellEnd"/>
      <w:r>
        <w:t>.  The overclocked UART requires modifications to the FTDI driver pro</w:t>
      </w:r>
      <w:r w:rsidR="00ED372F">
        <w:t xml:space="preserve">vided as part of our CPU side handler.  </w:t>
      </w:r>
    </w:p>
    <w:p w:rsidR="00222AD1" w:rsidRDefault="00222AD1" w:rsidP="00105907">
      <w:r>
        <w:t>In addition to speed, we require a reliable connection with the CPU</w:t>
      </w:r>
      <w:r w:rsidR="00527067">
        <w:t xml:space="preserve">.  By design, UART can be a </w:t>
      </w:r>
      <w:proofErr w:type="spellStart"/>
      <w:r w:rsidR="00527067">
        <w:t>lossy</w:t>
      </w:r>
      <w:proofErr w:type="spellEnd"/>
      <w:r w:rsidR="00527067">
        <w:t xml:space="preserve"> communication protocol if the CPU is running slowly and failing to read the buffer before it is overrun.  </w:t>
      </w:r>
      <w:r w:rsidR="00434D33">
        <w:t xml:space="preserve">Additionally, FPGA may start feeding UART outputs to CPU before the CPU is ready to accept them.  </w:t>
      </w:r>
      <w:r w:rsidR="00527067">
        <w:t xml:space="preserve">Thus, we have added in </w:t>
      </w:r>
      <w:r w:rsidR="00434D33">
        <w:t xml:space="preserve">a </w:t>
      </w:r>
      <w:r w:rsidR="00527067">
        <w:t xml:space="preserve">CPU -&gt; FPGA backpressure mechanism which effectively requires </w:t>
      </w:r>
      <w:r w:rsidR="00AA56D1">
        <w:t xml:space="preserve">the CPU to signal ACK of a received buffer before the FPGA can reuse that buffer.  </w:t>
      </w:r>
      <w:r w:rsidR="00755DF7">
        <w:t>The internal FTDI buffer has been broken up into 16 buffers each of length 510</w:t>
      </w:r>
      <w:r w:rsidR="00F732EA">
        <w:t xml:space="preserve">*4 bytes.  </w:t>
      </w:r>
    </w:p>
    <w:p w:rsidR="00547897" w:rsidRDefault="009E7A84" w:rsidP="00105907">
      <w:r>
        <w:t>The UART connection has unused control pins available</w:t>
      </w:r>
      <w:r w:rsidR="00547897">
        <w:t xml:space="preserve"> which have been repurposed for above: </w:t>
      </w:r>
    </w:p>
    <w:p w:rsidR="00547897" w:rsidRDefault="009E7A84" w:rsidP="00B51E84">
      <w:pPr>
        <w:pStyle w:val="ListParagraph"/>
        <w:numPr>
          <w:ilvl w:val="0"/>
          <w:numId w:val="9"/>
        </w:numPr>
      </w:pPr>
      <w:r>
        <w:t xml:space="preserve">DTR </w:t>
      </w:r>
      <w:r w:rsidR="00547897">
        <w:t xml:space="preserve">: ‘ACK’ pin – </w:t>
      </w:r>
      <w:r>
        <w:t>provide</w:t>
      </w:r>
      <w:r w:rsidR="00547897">
        <w:t>s</w:t>
      </w:r>
      <w:r>
        <w:t xml:space="preserve"> a CPU -&gt; FPGA </w:t>
      </w:r>
      <w:r w:rsidR="00547897">
        <w:t xml:space="preserve">buffer free </w:t>
      </w:r>
      <w:r>
        <w:t>signal</w:t>
      </w:r>
    </w:p>
    <w:p w:rsidR="009E7A84" w:rsidRDefault="00547897" w:rsidP="00B51E84">
      <w:pPr>
        <w:pStyle w:val="ListParagraph"/>
        <w:numPr>
          <w:ilvl w:val="0"/>
          <w:numId w:val="9"/>
        </w:numPr>
      </w:pPr>
      <w:r>
        <w:t xml:space="preserve">RTS : ‘CPU READY’ pin – provides a CPU -&gt; FPGA </w:t>
      </w:r>
      <w:r w:rsidR="001A29A2">
        <w:t xml:space="preserve">signal indicating CPU is ready to accept </w:t>
      </w:r>
      <w:r>
        <w:t>data</w:t>
      </w:r>
    </w:p>
    <w:p w:rsidR="00DC3901" w:rsidRPr="00900231" w:rsidRDefault="00900231" w:rsidP="00B63707">
      <w:pPr>
        <w:pStyle w:val="Heading2"/>
      </w:pPr>
      <w:bookmarkStart w:id="4" w:name="_Toc477864264"/>
      <w:r w:rsidRPr="00900231">
        <w:t xml:space="preserve">2.2 </w:t>
      </w:r>
      <w:proofErr w:type="spellStart"/>
      <w:r w:rsidRPr="00900231">
        <w:t>Printf</w:t>
      </w:r>
      <w:proofErr w:type="spellEnd"/>
      <w:r w:rsidRPr="00900231">
        <w:t xml:space="preserve"> Circuit</w:t>
      </w:r>
      <w:bookmarkEnd w:id="4"/>
    </w:p>
    <w:p w:rsidR="00F064DF" w:rsidRDefault="00F064DF" w:rsidP="00F064DF">
      <w:r>
        <w:t xml:space="preserve">The </w:t>
      </w:r>
      <w:proofErr w:type="spellStart"/>
      <w:r>
        <w:t>printf</w:t>
      </w:r>
      <w:proofErr w:type="spellEnd"/>
      <w:r>
        <w:t xml:space="preserve"> circuit needed to have sufficient flexibility to be meaningful for a user application.  Thus, we have designed it to have: </w:t>
      </w:r>
    </w:p>
    <w:p w:rsidR="00DE3444" w:rsidRDefault="00F064DF" w:rsidP="00B51E84">
      <w:pPr>
        <w:pStyle w:val="ListParagraph"/>
        <w:numPr>
          <w:ilvl w:val="0"/>
          <w:numId w:val="10"/>
        </w:numPr>
      </w:pPr>
      <w:r>
        <w:t>Variable number of print statements (support currently b</w:t>
      </w:r>
      <w:r w:rsidR="00DE3444">
        <w:t xml:space="preserve">etween 1 and 4 </w:t>
      </w:r>
      <w:r>
        <w:t>with easy extension beyond this)</w:t>
      </w:r>
    </w:p>
    <w:p w:rsidR="00F064DF" w:rsidRDefault="00F064DF" w:rsidP="00B51E84">
      <w:pPr>
        <w:pStyle w:val="ListParagraph"/>
        <w:numPr>
          <w:ilvl w:val="0"/>
          <w:numId w:val="10"/>
        </w:numPr>
      </w:pPr>
      <w:r>
        <w:t>Variable number of arguments to each statement, each argument with a variable bit-width</w:t>
      </w:r>
    </w:p>
    <w:p w:rsidR="00F064DF" w:rsidRDefault="00F064DF" w:rsidP="00B51E84">
      <w:pPr>
        <w:pStyle w:val="ListParagraph"/>
        <w:numPr>
          <w:ilvl w:val="0"/>
          <w:numId w:val="10"/>
        </w:numPr>
      </w:pPr>
      <w:r>
        <w:t>Asynchronous and disjoint operation between each print statement</w:t>
      </w:r>
    </w:p>
    <w:p w:rsidR="00F064DF" w:rsidRDefault="00F064DF" w:rsidP="00B51E84">
      <w:pPr>
        <w:pStyle w:val="ListParagraph"/>
        <w:numPr>
          <w:ilvl w:val="0"/>
          <w:numId w:val="10"/>
        </w:numPr>
      </w:pPr>
      <w:r>
        <w:lastRenderedPageBreak/>
        <w:t>Either level set or rising/falling edge triggered valid signals</w:t>
      </w:r>
    </w:p>
    <w:p w:rsidR="00730415" w:rsidRDefault="00730415" w:rsidP="00B51E84">
      <w:pPr>
        <w:pStyle w:val="ListParagraph"/>
        <w:numPr>
          <w:ilvl w:val="0"/>
          <w:numId w:val="10"/>
        </w:numPr>
      </w:pPr>
      <w:r>
        <w:t>Latched arguments at valid signal to allow user circuit to continue operation</w:t>
      </w:r>
    </w:p>
    <w:p w:rsidR="00730415" w:rsidRDefault="00730415" w:rsidP="00730415">
      <w:r>
        <w:t xml:space="preserve">The </w:t>
      </w:r>
      <w:r w:rsidR="000A01FA">
        <w:t xml:space="preserve">overall </w:t>
      </w:r>
      <w:r>
        <w:t xml:space="preserve">circuit for this </w:t>
      </w:r>
      <w:r w:rsidR="002B7802">
        <w:t>is shown in the following figure</w:t>
      </w:r>
      <w:r w:rsidR="000A01FA">
        <w:t xml:space="preserve">: </w:t>
      </w:r>
    </w:p>
    <w:p w:rsidR="00DD5F96" w:rsidRDefault="00730415" w:rsidP="00DD5F96">
      <w:pPr>
        <w:keepNext/>
      </w:pPr>
      <w:r>
        <w:object w:dxaOrig="12479" w:dyaOrig="9264">
          <v:shape id="_x0000_i1025" type="#_x0000_t75" style="width:467.7pt;height:347.5pt" o:ole="">
            <v:imagedata r:id="rId6" o:title=""/>
          </v:shape>
          <o:OLEObject Type="Embed" ProgID="Visio.Drawing.11" ShapeID="_x0000_i1025" DrawAspect="Content" ObjectID="_1551607323" r:id="rId7"/>
        </w:object>
      </w:r>
    </w:p>
    <w:p w:rsidR="004215CE" w:rsidRDefault="00DD5F96" w:rsidP="00DD5F96">
      <w:pPr>
        <w:pStyle w:val="Caption"/>
      </w:pPr>
      <w:r>
        <w:t xml:space="preserve">Figure </w:t>
      </w:r>
      <w:r>
        <w:fldChar w:fldCharType="begin"/>
      </w:r>
      <w:r>
        <w:instrText xml:space="preserve"> SEQ Figure \* ARABIC </w:instrText>
      </w:r>
      <w:r>
        <w:fldChar w:fldCharType="separate"/>
      </w:r>
      <w:r w:rsidR="00523D1E">
        <w:rPr>
          <w:noProof/>
        </w:rPr>
        <w:t>1</w:t>
      </w:r>
      <w:r>
        <w:fldChar w:fldCharType="end"/>
      </w:r>
      <w:r>
        <w:t xml:space="preserve">: </w:t>
      </w:r>
      <w:proofErr w:type="spellStart"/>
      <w:r>
        <w:t>Printf</w:t>
      </w:r>
      <w:proofErr w:type="spellEnd"/>
      <w:r>
        <w:t xml:space="preserve"> circuit diagram</w:t>
      </w:r>
    </w:p>
    <w:p w:rsidR="00900231" w:rsidRPr="001202DD" w:rsidRDefault="00900231" w:rsidP="00B63707">
      <w:pPr>
        <w:pStyle w:val="Heading2"/>
      </w:pPr>
      <w:bookmarkStart w:id="5" w:name="_2.3_CPU_side"/>
      <w:bookmarkStart w:id="6" w:name="_Toc477864265"/>
      <w:bookmarkEnd w:id="5"/>
      <w:r w:rsidRPr="001202DD">
        <w:t>2.3 CPU side handler</w:t>
      </w:r>
      <w:bookmarkEnd w:id="6"/>
    </w:p>
    <w:p w:rsidR="001202DD" w:rsidRDefault="001202DD" w:rsidP="00105907">
      <w:r>
        <w:t xml:space="preserve">On the CPU side, there is an FTDI driver provided which supports higher data-rate UART, as well as ACK/READY feedback mechanism and </w:t>
      </w:r>
      <w:proofErr w:type="spellStart"/>
      <w:r>
        <w:t>printf</w:t>
      </w:r>
      <w:proofErr w:type="spellEnd"/>
      <w:r>
        <w:t xml:space="preserve"> driver.  Magma compilation flow provides a JSON file which is input to the CPU side file which pro</w:t>
      </w:r>
      <w:r w:rsidR="001D1BDE">
        <w:t xml:space="preserve">vides message information.  An example magma flow is shown in the following figure: </w:t>
      </w:r>
    </w:p>
    <w:p w:rsidR="00DD5F96" w:rsidRDefault="004C0267" w:rsidP="00DD5F96">
      <w:pPr>
        <w:keepNext/>
      </w:pPr>
      <w:r>
        <w:object w:dxaOrig="6384" w:dyaOrig="6564">
          <v:shape id="_x0000_i1026" type="#_x0000_t75" style="width:319.3pt;height:328.05pt" o:ole="">
            <v:imagedata r:id="rId8" o:title=""/>
          </v:shape>
          <o:OLEObject Type="Embed" ProgID="Visio.Drawing.11" ShapeID="_x0000_i1026" DrawAspect="Content" ObjectID="_1551607324" r:id="rId9"/>
        </w:object>
      </w:r>
    </w:p>
    <w:p w:rsidR="001D1BDE" w:rsidRDefault="00DD5F96" w:rsidP="00DD5F96">
      <w:pPr>
        <w:pStyle w:val="Caption"/>
      </w:pPr>
      <w:r>
        <w:t xml:space="preserve">Figure </w:t>
      </w:r>
      <w:r>
        <w:fldChar w:fldCharType="begin"/>
      </w:r>
      <w:r>
        <w:instrText xml:space="preserve"> SEQ Figure \* ARABIC </w:instrText>
      </w:r>
      <w:r>
        <w:fldChar w:fldCharType="separate"/>
      </w:r>
      <w:r w:rsidR="00523D1E">
        <w:rPr>
          <w:noProof/>
        </w:rPr>
        <w:t>2</w:t>
      </w:r>
      <w:r>
        <w:fldChar w:fldCharType="end"/>
      </w:r>
      <w:r>
        <w:t xml:space="preserve">: </w:t>
      </w:r>
      <w:proofErr w:type="spellStart"/>
      <w:r>
        <w:t>Printf</w:t>
      </w:r>
      <w:proofErr w:type="spellEnd"/>
      <w:r>
        <w:t xml:space="preserve"> magma program flow</w:t>
      </w:r>
    </w:p>
    <w:p w:rsidR="003C6A5B" w:rsidRDefault="002651E5" w:rsidP="00B63707">
      <w:pPr>
        <w:pStyle w:val="Heading1"/>
      </w:pPr>
      <w:bookmarkStart w:id="7" w:name="_Toc477864266"/>
      <w:r>
        <w:t xml:space="preserve">3.0 </w:t>
      </w:r>
      <w:r w:rsidR="003C6A5B">
        <w:t>Evaluation</w:t>
      </w:r>
      <w:bookmarkEnd w:id="7"/>
    </w:p>
    <w:p w:rsidR="004C74C4" w:rsidRDefault="004C74C4">
      <w:r>
        <w:t xml:space="preserve">We have implemented both </w:t>
      </w:r>
      <w:proofErr w:type="spellStart"/>
      <w:r>
        <w:t>printf</w:t>
      </w:r>
      <w:proofErr w:type="spellEnd"/>
      <w:r>
        <w:t xml:space="preserve"> and display routines and applied them to a series of real world applications.  </w:t>
      </w:r>
    </w:p>
    <w:p w:rsidR="00310988" w:rsidRDefault="00310988" w:rsidP="00310988">
      <w:proofErr w:type="spellStart"/>
      <w:r>
        <w:t>Printf</w:t>
      </w:r>
      <w:proofErr w:type="spellEnd"/>
      <w:r>
        <w:t xml:space="preserve"> was evaluated with a few simple applications – e.g. </w:t>
      </w:r>
    </w:p>
    <w:p w:rsidR="004C74C4" w:rsidRDefault="004C74C4" w:rsidP="00B51E84">
      <w:pPr>
        <w:pStyle w:val="ListParagraph"/>
        <w:numPr>
          <w:ilvl w:val="0"/>
          <w:numId w:val="3"/>
        </w:numPr>
      </w:pPr>
      <w:r>
        <w:t>Basic evaluation</w:t>
      </w:r>
    </w:p>
    <w:p w:rsidR="004C74C4" w:rsidRDefault="004C74C4" w:rsidP="00B51E84">
      <w:pPr>
        <w:pStyle w:val="ListParagraph"/>
        <w:numPr>
          <w:ilvl w:val="1"/>
          <w:numId w:val="3"/>
        </w:numPr>
      </w:pPr>
      <w:proofErr w:type="spellStart"/>
      <w:r>
        <w:t>printf</w:t>
      </w:r>
      <w:proofErr w:type="spellEnd"/>
      <w:r>
        <w:t>(</w:t>
      </w:r>
      <w:proofErr w:type="spellStart"/>
      <w:r>
        <w:t>counter.COUT</w:t>
      </w:r>
      <w:proofErr w:type="spellEnd"/>
      <w:r>
        <w:t>, “Counter time tick”</w:t>
      </w:r>
      <w:r w:rsidR="00592D46">
        <w:t>);</w:t>
      </w:r>
    </w:p>
    <w:p w:rsidR="00B77DF3" w:rsidRDefault="004C74C4" w:rsidP="00B51E84">
      <w:pPr>
        <w:pStyle w:val="ListParagraph"/>
        <w:numPr>
          <w:ilvl w:val="0"/>
          <w:numId w:val="3"/>
        </w:numPr>
      </w:pPr>
      <w:r>
        <w:t xml:space="preserve">Circuit </w:t>
      </w:r>
      <w:r w:rsidR="00B77DF3">
        <w:t>unit test framework</w:t>
      </w:r>
    </w:p>
    <w:p w:rsidR="00B77DF3" w:rsidRDefault="004C74C4" w:rsidP="00B51E84">
      <w:pPr>
        <w:pStyle w:val="ListParagraph"/>
        <w:numPr>
          <w:ilvl w:val="1"/>
          <w:numId w:val="3"/>
        </w:numPr>
      </w:pPr>
      <w:proofErr w:type="spellStart"/>
      <w:r>
        <w:t>p</w:t>
      </w:r>
      <w:r w:rsidR="00B77DF3">
        <w:t>rint</w:t>
      </w:r>
      <w:r>
        <w:t>f</w:t>
      </w:r>
      <w:proofErr w:type="spellEnd"/>
      <w:r w:rsidR="00B77DF3">
        <w:t>(edge(</w:t>
      </w:r>
      <w:proofErr w:type="spellStart"/>
      <w:r w:rsidR="00B77DF3">
        <w:t>test.done</w:t>
      </w:r>
      <w:proofErr w:type="spellEnd"/>
      <w:r w:rsidR="00B77DF3">
        <w:t xml:space="preserve">), “In (%d, %d, %d) out %d”, test.in0, test.in1, test.in2, </w:t>
      </w:r>
      <w:proofErr w:type="spellStart"/>
      <w:r w:rsidR="00B77DF3">
        <w:t>test.out</w:t>
      </w:r>
      <w:proofErr w:type="spellEnd"/>
      <w:r w:rsidR="00B77DF3">
        <w:t>);</w:t>
      </w:r>
    </w:p>
    <w:p w:rsidR="004C74C4" w:rsidRDefault="00592D46" w:rsidP="00B51E84">
      <w:pPr>
        <w:pStyle w:val="ListParagraph"/>
        <w:numPr>
          <w:ilvl w:val="0"/>
          <w:numId w:val="3"/>
        </w:numPr>
      </w:pPr>
      <w:r>
        <w:t>Pattern switch messaging (from homework assignment 2)</w:t>
      </w:r>
    </w:p>
    <w:p w:rsidR="00592D46" w:rsidRDefault="00592D46" w:rsidP="00B51E84">
      <w:pPr>
        <w:pStyle w:val="ListParagraph"/>
        <w:numPr>
          <w:ilvl w:val="1"/>
          <w:numId w:val="3"/>
        </w:numPr>
      </w:pPr>
      <w:proofErr w:type="spellStart"/>
      <w:r>
        <w:t>printf</w:t>
      </w:r>
      <w:proofErr w:type="spellEnd"/>
      <w:r>
        <w:t>(</w:t>
      </w:r>
      <w:proofErr w:type="spellStart"/>
      <w:r>
        <w:t>pattern.switch</w:t>
      </w:r>
      <w:proofErr w:type="spellEnd"/>
      <w:r>
        <w:t xml:space="preserve">, “Change to next pattern %d”, </w:t>
      </w:r>
      <w:proofErr w:type="spellStart"/>
      <w:r>
        <w:t>pattern.index</w:t>
      </w:r>
      <w:proofErr w:type="spellEnd"/>
      <w:r>
        <w:t>);</w:t>
      </w:r>
    </w:p>
    <w:p w:rsidR="003819BA" w:rsidRDefault="003819BA">
      <w:r>
        <w:t xml:space="preserve">Display was evaluated with a simple application based on homework # 2: </w:t>
      </w:r>
    </w:p>
    <w:p w:rsidR="003819BA" w:rsidRDefault="003819BA" w:rsidP="00B51E84">
      <w:pPr>
        <w:pStyle w:val="ListParagraph"/>
        <w:numPr>
          <w:ilvl w:val="0"/>
          <w:numId w:val="3"/>
        </w:numPr>
      </w:pPr>
      <w:r>
        <w:t>Pattern display – display LED lightshow pattern on CPU</w:t>
      </w:r>
    </w:p>
    <w:p w:rsidR="00B51E84" w:rsidRDefault="00B51E84">
      <w:r>
        <w:t xml:space="preserve">For both examples, a very lightweight </w:t>
      </w:r>
      <w:proofErr w:type="spellStart"/>
      <w:r>
        <w:t>userspace</w:t>
      </w:r>
      <w:proofErr w:type="spellEnd"/>
      <w:r>
        <w:t xml:space="preserve"> API is exposed and intuitive to use.  </w:t>
      </w:r>
      <w:hyperlink w:anchor="_2.3_CPU_side" w:history="1">
        <w:r w:rsidRPr="00B51E84">
          <w:rPr>
            <w:rStyle w:val="Hyperlink"/>
          </w:rPr>
          <w:t>Figure 2</w:t>
        </w:r>
      </w:hyperlink>
      <w:r>
        <w:t xml:space="preserve"> above shows the extent of code required to instantiate </w:t>
      </w:r>
      <w:proofErr w:type="spellStart"/>
      <w:r>
        <w:t>printf</w:t>
      </w:r>
      <w:proofErr w:type="spellEnd"/>
      <w:r>
        <w:t xml:space="preserve"> in the use space – it is limited to (1) setup routine which passes the top level information into the </w:t>
      </w:r>
      <w:proofErr w:type="spellStart"/>
      <w:r>
        <w:t>printf</w:t>
      </w:r>
      <w:proofErr w:type="spellEnd"/>
      <w:r>
        <w:t xml:space="preserve"> circuitry as well as the connection type, (2) the actual print statements, and (3) the compilation hook: </w:t>
      </w:r>
    </w:p>
    <w:p w:rsidR="00B51E84" w:rsidRDefault="00B51E84" w:rsidP="00B51E84">
      <w:pPr>
        <w:pStyle w:val="ListParagraph"/>
        <w:numPr>
          <w:ilvl w:val="0"/>
          <w:numId w:val="2"/>
        </w:numPr>
      </w:pPr>
      <w:proofErr w:type="spellStart"/>
      <w:r w:rsidRPr="00B51E84">
        <w:lastRenderedPageBreak/>
        <w:t>fastio_setup</w:t>
      </w:r>
      <w:proofErr w:type="spellEnd"/>
      <w:r w:rsidRPr="00B51E84">
        <w:t>(</w:t>
      </w:r>
      <w:proofErr w:type="spellStart"/>
      <w:r w:rsidRPr="00B51E84">
        <w:t>UART,sys.argv</w:t>
      </w:r>
      <w:proofErr w:type="spellEnd"/>
      <w:r w:rsidRPr="00B51E84">
        <w:t>[1], RESET=</w:t>
      </w:r>
      <w:proofErr w:type="spellStart"/>
      <w:r w:rsidRPr="00B51E84">
        <w:t>main.RTS</w:t>
      </w:r>
      <w:proofErr w:type="spellEnd"/>
      <w:r w:rsidRPr="00B51E84">
        <w:t>, DTR=</w:t>
      </w:r>
      <w:proofErr w:type="spellStart"/>
      <w:r w:rsidRPr="00B51E84">
        <w:t>main.DTR</w:t>
      </w:r>
      <w:proofErr w:type="spellEnd"/>
      <w:r w:rsidRPr="00B51E84">
        <w:t>, TX=</w:t>
      </w:r>
      <w:proofErr w:type="spellStart"/>
      <w:r w:rsidRPr="00B51E84">
        <w:t>main.TX</w:t>
      </w:r>
      <w:proofErr w:type="spellEnd"/>
      <w:r w:rsidRPr="00B51E84">
        <w:t>)</w:t>
      </w:r>
    </w:p>
    <w:p w:rsidR="00B51E84" w:rsidRDefault="00B51E84" w:rsidP="00B51E84">
      <w:pPr>
        <w:pStyle w:val="ListParagraph"/>
        <w:numPr>
          <w:ilvl w:val="0"/>
          <w:numId w:val="2"/>
        </w:numPr>
      </w:pPr>
      <w:proofErr w:type="spellStart"/>
      <w:r w:rsidRPr="00B51E84">
        <w:t>printf</w:t>
      </w:r>
      <w:proofErr w:type="spellEnd"/>
      <w:r w:rsidRPr="00B51E84">
        <w:t xml:space="preserve">(_valid0.COUT, "Mod7 </w:t>
      </w:r>
      <w:proofErr w:type="spellStart"/>
      <w:r w:rsidRPr="00B51E84">
        <w:t>val</w:t>
      </w:r>
      <w:proofErr w:type="spellEnd"/>
      <w:r w:rsidRPr="00B51E84">
        <w:t xml:space="preserve"> %d", _valid0.O)</w:t>
      </w:r>
    </w:p>
    <w:p w:rsidR="00B51E84" w:rsidRDefault="00B51E84" w:rsidP="00B51E84">
      <w:pPr>
        <w:pStyle w:val="ListParagraph"/>
        <w:numPr>
          <w:ilvl w:val="0"/>
          <w:numId w:val="2"/>
        </w:numPr>
      </w:pPr>
      <w:proofErr w:type="spellStart"/>
      <w:r w:rsidRPr="00B51E84">
        <w:t>fastio_compile_hook</w:t>
      </w:r>
      <w:proofErr w:type="spellEnd"/>
      <w:r w:rsidRPr="00B51E84">
        <w:t>()</w:t>
      </w:r>
    </w:p>
    <w:p w:rsidR="00022DF1" w:rsidRDefault="00022DF1" w:rsidP="00022DF1">
      <w:r>
        <w:t xml:space="preserve">Similarly for </w:t>
      </w:r>
      <w:proofErr w:type="gramStart"/>
      <w:r>
        <w:t>display(</w:t>
      </w:r>
      <w:proofErr w:type="gramEnd"/>
      <w:r>
        <w:t xml:space="preserve">), we have shown the magma code required to interact with the </w:t>
      </w:r>
      <w:r w:rsidR="00BF6985">
        <w:t>d</w:t>
      </w:r>
      <w:r>
        <w:t xml:space="preserve">isplay </w:t>
      </w:r>
      <w:r w:rsidR="00BF6985">
        <w:t xml:space="preserve">connection </w:t>
      </w:r>
      <w:r>
        <w:t xml:space="preserve">type: </w:t>
      </w:r>
    </w:p>
    <w:p w:rsidR="00523D1E" w:rsidRDefault="00554076" w:rsidP="00523D1E">
      <w:pPr>
        <w:keepNext/>
      </w:pPr>
      <w:r>
        <w:object w:dxaOrig="6384" w:dyaOrig="4584">
          <v:shape id="_x0000_i1027" type="#_x0000_t75" style="width:319.3pt;height:229.15pt" o:ole="">
            <v:imagedata r:id="rId10" o:title=""/>
          </v:shape>
          <o:OLEObject Type="Embed" ProgID="Visio.Drawing.11" ShapeID="_x0000_i1027" DrawAspect="Content" ObjectID="_1551607325" r:id="rId11"/>
        </w:object>
      </w:r>
    </w:p>
    <w:p w:rsidR="00022DF1" w:rsidRDefault="00523D1E" w:rsidP="00523D1E">
      <w:pPr>
        <w:pStyle w:val="Caption"/>
      </w:pPr>
      <w:r>
        <w:t xml:space="preserve">Figure </w:t>
      </w:r>
      <w:r>
        <w:fldChar w:fldCharType="begin"/>
      </w:r>
      <w:r>
        <w:instrText xml:space="preserve"> SEQ Figure \* ARABIC </w:instrText>
      </w:r>
      <w:r>
        <w:fldChar w:fldCharType="separate"/>
      </w:r>
      <w:r>
        <w:rPr>
          <w:noProof/>
        </w:rPr>
        <w:t>3</w:t>
      </w:r>
      <w:r>
        <w:fldChar w:fldCharType="end"/>
      </w:r>
      <w:r>
        <w:t xml:space="preserve">: </w:t>
      </w:r>
      <w:proofErr w:type="spellStart"/>
      <w:proofErr w:type="gramStart"/>
      <w:r>
        <w:t>simpledisplay</w:t>
      </w:r>
      <w:proofErr w:type="spellEnd"/>
      <w:r>
        <w:t>(</w:t>
      </w:r>
      <w:proofErr w:type="gramEnd"/>
      <w:r>
        <w:t>) magma interface</w:t>
      </w:r>
    </w:p>
    <w:p w:rsidR="003C6A5B" w:rsidRDefault="002651E5" w:rsidP="00B63707">
      <w:pPr>
        <w:pStyle w:val="Heading1"/>
      </w:pPr>
      <w:bookmarkStart w:id="8" w:name="_Toc477864267"/>
      <w:r>
        <w:t xml:space="preserve">4.0 </w:t>
      </w:r>
      <w:r w:rsidR="003C6A5B">
        <w:t>Lessons Learned</w:t>
      </w:r>
      <w:r w:rsidR="0026010C">
        <w:t xml:space="preserve"> &amp; Limitations</w:t>
      </w:r>
      <w:bookmarkEnd w:id="8"/>
    </w:p>
    <w:p w:rsidR="00826CFF" w:rsidRDefault="00AC17DD">
      <w:r>
        <w:t xml:space="preserve">We experienced several interesting challenges when working on this project.  </w:t>
      </w:r>
    </w:p>
    <w:p w:rsidR="00826CFF" w:rsidRDefault="00826CFF" w:rsidP="00826CFF">
      <w:pPr>
        <w:pStyle w:val="Heading2"/>
      </w:pPr>
      <w:bookmarkStart w:id="9" w:name="_Toc477864268"/>
      <w:r>
        <w:t>4.1 CPU integration</w:t>
      </w:r>
      <w:bookmarkEnd w:id="9"/>
    </w:p>
    <w:p w:rsidR="002651E5" w:rsidRDefault="00084A5C">
      <w:r>
        <w:t>We have provided a complete solution with both FPGA side circuitry as well as CPU side driver modifications and support programs.  This has meant</w:t>
      </w:r>
      <w:r w:rsidR="00AC17DD">
        <w:t xml:space="preserve"> that the FTDI drivers and CPU hooks output from the program are dependent on the OS, the FTDI drivers being used, and other CPU specific information.  Thus, having a generalized out-of-the box solution will not necessarily work across a wide range of CPUs.  Currently we have limited the functionality to arch-</w:t>
      </w:r>
      <w:proofErr w:type="spellStart"/>
      <w:r w:rsidR="00AC17DD">
        <w:t>linux</w:t>
      </w:r>
      <w:proofErr w:type="spellEnd"/>
      <w:r w:rsidR="00AC17DD">
        <w:t xml:space="preserve"> OS and provide sufficient information to port the solution to Mac-OS or Windows.  </w:t>
      </w:r>
    </w:p>
    <w:p w:rsidR="00D43CE4" w:rsidRDefault="00D43CE4">
      <w:r>
        <w:t xml:space="preserve">Additionally, we have clocked the FPGA FTDI chip at its maximum rate of 12,000,000 baud, and modified the </w:t>
      </w:r>
      <w:proofErr w:type="spellStart"/>
      <w:r>
        <w:t>linux</w:t>
      </w:r>
      <w:proofErr w:type="spellEnd"/>
      <w:r>
        <w:t xml:space="preserve"> FTDI drivers to support this data-rate.  We have heard that Mac-OS can only support up to 3,000,000 baud, which is another OS-specific limitation which would prevent our current solution from being picked up without modification.  </w:t>
      </w:r>
    </w:p>
    <w:p w:rsidR="00062BD6" w:rsidRDefault="00062BD6">
      <w:r>
        <w:t xml:space="preserve">Generally speaking – one of the main things which we are trying to provide off-the-shelf support for is to have seamless CPU side integration and communication with the </w:t>
      </w:r>
      <w:proofErr w:type="spellStart"/>
      <w:r>
        <w:t>icestick</w:t>
      </w:r>
      <w:proofErr w:type="spellEnd"/>
      <w:r>
        <w:t xml:space="preserve"> – however there are still a number of hurtles which the programmer may need to go through in order to get our solution to work on the CPU side, thus potentially hurting part of our purpose.  </w:t>
      </w:r>
    </w:p>
    <w:p w:rsidR="00500D51" w:rsidRDefault="00500D51" w:rsidP="00907D80">
      <w:pPr>
        <w:pStyle w:val="Heading2"/>
      </w:pPr>
      <w:bookmarkStart w:id="10" w:name="_Toc477864269"/>
      <w:r>
        <w:lastRenderedPageBreak/>
        <w:t>4.2 Reliable communication</w:t>
      </w:r>
      <w:bookmarkEnd w:id="10"/>
    </w:p>
    <w:p w:rsidR="00500D51" w:rsidRDefault="00500D51">
      <w:r>
        <w:t xml:space="preserve">Providing a reliable communication interface from the FPGA to the CPU through UART required a substantial amount of circuitry.  Just the backpressure mechanism to prevent dropped packets on the CPU ended up taking up more space than the rest of the </w:t>
      </w:r>
      <w:proofErr w:type="spellStart"/>
      <w:r>
        <w:t>printf</w:t>
      </w:r>
      <w:proofErr w:type="spellEnd"/>
      <w:r>
        <w:t xml:space="preserve"> and UART circuitry combined!  </w:t>
      </w:r>
      <w:r w:rsidR="00D83A24">
        <w:t xml:space="preserve">Generally speaking, </w:t>
      </w:r>
      <w:r w:rsidR="00DF5B7B">
        <w:t xml:space="preserve">our solution should take up as little of the FPGA as possible, to allow for maximum user space circuitry and to keep the compilation time reasonable.  </w:t>
      </w:r>
    </w:p>
    <w:p w:rsidR="006C4E3A" w:rsidRDefault="006C4E3A">
      <w:r>
        <w:t xml:space="preserve">Future revisions should focus on circuit optimization perhaps at the expense of robustness of the connection by supporting dropped packet handling on the CPU side.  This can perhaps be achieved through modifications to the data stream and header formats.  Generally speaking, this requires additional research.  </w:t>
      </w:r>
    </w:p>
    <w:p w:rsidR="00022DF1" w:rsidRDefault="00022DF1" w:rsidP="00022DF1">
      <w:pPr>
        <w:pStyle w:val="Heading2"/>
      </w:pPr>
      <w:bookmarkStart w:id="11" w:name="_Toc477864270"/>
      <w:r>
        <w:t>4.</w:t>
      </w:r>
      <w:r w:rsidR="003B3400">
        <w:t>3</w:t>
      </w:r>
      <w:r>
        <w:t xml:space="preserve"> </w:t>
      </w:r>
      <w:proofErr w:type="spellStart"/>
      <w:r>
        <w:t>Printf</w:t>
      </w:r>
      <w:proofErr w:type="spellEnd"/>
      <w:r>
        <w:t xml:space="preserve"> statement collision</w:t>
      </w:r>
      <w:r w:rsidR="00A745B9">
        <w:t xml:space="preserve"> and timestamping</w:t>
      </w:r>
      <w:bookmarkEnd w:id="11"/>
    </w:p>
    <w:p w:rsidR="00022DF1" w:rsidRDefault="00022DF1">
      <w:r>
        <w:t xml:space="preserve">Currently when two print statements collide at a particular clock, we drop one of them based on a fixed-order arbitration scheme.  Thus, we see missing print statements in more advanced examples we have put together.  </w:t>
      </w:r>
      <w:r w:rsidR="00616420">
        <w:t xml:space="preserve">This can be improved or enhanced in several ways – most trivially, instead of dropping a message, we can buffer a colliding message to be sent serially after the current message completes.  </w:t>
      </w:r>
      <w:r w:rsidR="00A745B9">
        <w:t xml:space="preserve">This would require a relatively small amount of change to our existing circuitry.  </w:t>
      </w:r>
      <w:r w:rsidR="00BA518E">
        <w:t xml:space="preserve">We can also indicate a ‘drop’ bit in the next message header if we end up dropping a message due to FPGA feeding messages too quickly to the I/O connection.  </w:t>
      </w:r>
    </w:p>
    <w:p w:rsidR="00440B98" w:rsidRDefault="00440B98">
      <w:r>
        <w:t xml:space="preserve">We have also implemented a timestamp for each print statement, however we are currently taking the timestamp from the CPU side.  Thus, the value logged is relative to when the message gets processed on the CPU, and not necessarily when the FPGA sent the message.  This gives good approximate timing information at no cost of I/O bandwidth, but is not acceptable for more </w:t>
      </w:r>
      <w:r w:rsidR="00E94770">
        <w:t xml:space="preserve">precise requirements such as waveform viewing.  </w:t>
      </w:r>
      <w:r w:rsidR="00077615">
        <w:t>Adding something along the lines of “</w:t>
      </w:r>
      <w:proofErr w:type="spellStart"/>
      <w:r w:rsidR="00077615">
        <w:t>fpga_timestamp</w:t>
      </w:r>
      <w:proofErr w:type="spellEnd"/>
      <w:r w:rsidR="00077615">
        <w:t xml:space="preserve">=True” to the </w:t>
      </w:r>
      <w:proofErr w:type="spellStart"/>
      <w:r w:rsidR="00077615">
        <w:t>fastio_</w:t>
      </w:r>
      <w:proofErr w:type="gramStart"/>
      <w:r w:rsidR="00077615">
        <w:t>setup</w:t>
      </w:r>
      <w:proofErr w:type="spellEnd"/>
      <w:r w:rsidR="00077615">
        <w:t>(</w:t>
      </w:r>
      <w:proofErr w:type="gramEnd"/>
      <w:r w:rsidR="00077615">
        <w:t xml:space="preserve">) routine may be a good optional parameter which optionally </w:t>
      </w:r>
      <w:r w:rsidR="00B158EE">
        <w:t xml:space="preserve">attaches an N-bit counter timestamp to each message header.  </w:t>
      </w:r>
    </w:p>
    <w:p w:rsidR="003B3400" w:rsidRDefault="003B3400" w:rsidP="003B3400">
      <w:pPr>
        <w:pStyle w:val="Heading2"/>
      </w:pPr>
      <w:bookmarkStart w:id="12" w:name="_Toc477864271"/>
      <w:r>
        <w:t>4.</w:t>
      </w:r>
      <w:r>
        <w:t>4</w:t>
      </w:r>
      <w:r>
        <w:t xml:space="preserve"> </w:t>
      </w:r>
      <w:r>
        <w:t>Multiple concurrent display types</w:t>
      </w:r>
      <w:bookmarkEnd w:id="12"/>
    </w:p>
    <w:p w:rsidR="003B3400" w:rsidRPr="003B3400" w:rsidRDefault="003B3400" w:rsidP="003B3400">
      <w:r>
        <w:t xml:space="preserve">Supporting multiple display types requires asynchronous interleaving of different types onto the same connection type.  For example, if we want print statements to run while also streaming a display to the CPU, we will need to make the mechanism robust to different data type collisions and perhaps limit the maximum length of a message to prevent long blocking of one type vs another.  This would require a </w:t>
      </w:r>
      <w:r w:rsidR="000A0DC9">
        <w:t>fancier</w:t>
      </w:r>
      <w:r>
        <w:t xml:space="preserve"> header and additional information fed to the CPU to stitch/interleave data types.  </w:t>
      </w:r>
      <w:r w:rsidR="000A0DC9">
        <w:t>Perhaps embedding the sub-message length</w:t>
      </w:r>
      <w:r w:rsidR="00F50076">
        <w:t xml:space="preserve"> with the header or simply embed a header vs data bit with each UART packet can be done to support dynamic interleaving</w:t>
      </w:r>
      <w:r w:rsidR="00A745B9">
        <w:t xml:space="preserve">.  </w:t>
      </w:r>
    </w:p>
    <w:p w:rsidR="003C6A5B" w:rsidRDefault="002651E5" w:rsidP="00B63707">
      <w:pPr>
        <w:pStyle w:val="Heading1"/>
      </w:pPr>
      <w:bookmarkStart w:id="13" w:name="_Toc477864272"/>
      <w:r>
        <w:t xml:space="preserve">5.0 </w:t>
      </w:r>
      <w:r w:rsidR="003C6A5B">
        <w:t>Related work</w:t>
      </w:r>
      <w:bookmarkEnd w:id="13"/>
    </w:p>
    <w:p w:rsidR="002651E5" w:rsidRDefault="002A2410">
      <w:r>
        <w:t xml:space="preserve">Within our class, there are several examples of related work.  Pat has given a UART which streams “Hello world” several times a second from the FPGA, Ross has also demonstrated a real time edge detection on an FPGA in class.  In Pat’s example, the usefulness is limited due to the low data rate of the UART provided as well as the full message passing from the FPGA and lack of multiple asynchronous message and argument support.  Ross’s example was inspiring, however a lot of customized CPU and FPGA I/O </w:t>
      </w:r>
      <w:r>
        <w:lastRenderedPageBreak/>
        <w:t xml:space="preserve">effort was put into this demonstration which is not applicable to the </w:t>
      </w:r>
      <w:proofErr w:type="spellStart"/>
      <w:r>
        <w:t>Icestick</w:t>
      </w:r>
      <w:proofErr w:type="spellEnd"/>
      <w:r>
        <w:t>, and it also required custom</w:t>
      </w:r>
      <w:r w:rsidR="0020464E">
        <w:t xml:space="preserve"> bootstrapping between the FPGA and the CPU and a custom CPU-side driver.  </w:t>
      </w:r>
    </w:p>
    <w:p w:rsidR="00B6188C" w:rsidRDefault="00B6188C">
      <w:r>
        <w:t xml:space="preserve">Much of our goal is to give FPGA accessibility to more novice programmers and to this extent the </w:t>
      </w:r>
      <w:r w:rsidRPr="00B6188C">
        <w:t xml:space="preserve">processing project </w:t>
      </w:r>
      <w:r>
        <w:t>(</w:t>
      </w:r>
      <w:hyperlink r:id="rId12" w:history="1">
        <w:r w:rsidRPr="009376ED">
          <w:rPr>
            <w:rStyle w:val="Hyperlink"/>
          </w:rPr>
          <w:t>www.processing.org</w:t>
        </w:r>
      </w:hyperlink>
      <w:r>
        <w:t xml:space="preserve">) and </w:t>
      </w:r>
      <w:proofErr w:type="spellStart"/>
      <w:r>
        <w:t>openFramworks</w:t>
      </w:r>
      <w:proofErr w:type="spellEnd"/>
      <w:r>
        <w:t xml:space="preserve"> (</w:t>
      </w:r>
      <w:r w:rsidRPr="00B6188C">
        <w:t>openframeworks.cc</w:t>
      </w:r>
      <w:r>
        <w:t xml:space="preserve">) have related goals.  The processing project </w:t>
      </w:r>
      <w:r w:rsidRPr="00B6188C">
        <w:t xml:space="preserve">has been successful </w:t>
      </w:r>
      <w:r>
        <w:t xml:space="preserve">in </w:t>
      </w:r>
      <w:r w:rsidRPr="00B6188C">
        <w:t xml:space="preserve">attracting artists and creators with little programming experience to programming. </w:t>
      </w:r>
      <w:r w:rsidR="00A332EA">
        <w:t xml:space="preserve"> </w:t>
      </w:r>
    </w:p>
    <w:p w:rsidR="003C6A5B" w:rsidRDefault="002651E5" w:rsidP="00B63707">
      <w:pPr>
        <w:pStyle w:val="Heading1"/>
      </w:pPr>
      <w:bookmarkStart w:id="14" w:name="_Toc477864273"/>
      <w:r>
        <w:t xml:space="preserve">6.0 </w:t>
      </w:r>
      <w:bookmarkEnd w:id="14"/>
      <w:r w:rsidR="00331141">
        <w:t>Future work</w:t>
      </w:r>
    </w:p>
    <w:p w:rsidR="00331141" w:rsidRDefault="006835AC" w:rsidP="00331141">
      <w:r>
        <w:t xml:space="preserve">We have only implemented a </w:t>
      </w:r>
      <w:r w:rsidR="00331141">
        <w:t>single connection type (UART)</w:t>
      </w:r>
      <w:r>
        <w:t>, and only the TX side of UART</w:t>
      </w:r>
      <w:r w:rsidR="00331141">
        <w:t xml:space="preserve">.  This should be extended to a variety of connection types which may be supported on </w:t>
      </w:r>
      <w:proofErr w:type="spellStart"/>
      <w:r w:rsidR="00331141">
        <w:t>Icestick</w:t>
      </w:r>
      <w:proofErr w:type="spellEnd"/>
      <w:r w:rsidR="00331141">
        <w:t xml:space="preserve"> with HW modifications, or come with built-in support on other FPGAs.  We shall also extend the library to cover other more interesting bi-direction applications which would require implementation of a functional UART RX </w:t>
      </w:r>
      <w:r w:rsidR="00C81C29">
        <w:t xml:space="preserve">(or other connection type RX) </w:t>
      </w:r>
      <w:r w:rsidR="00331141">
        <w:t>on the FPGA</w:t>
      </w:r>
      <w:r w:rsidR="00C81C29">
        <w:t xml:space="preserve">.  </w:t>
      </w:r>
    </w:p>
    <w:p w:rsidR="00F73EB1" w:rsidRPr="00331141" w:rsidRDefault="006835AC" w:rsidP="00331141">
      <w:r>
        <w:t>We have only implemented a couple of commonly used display patterns (</w:t>
      </w:r>
      <w:proofErr w:type="spellStart"/>
      <w:r>
        <w:t>printf</w:t>
      </w:r>
      <w:proofErr w:type="spellEnd"/>
      <w:r>
        <w:t xml:space="preserve"> and </w:t>
      </w:r>
      <w:proofErr w:type="spellStart"/>
      <w:r>
        <w:t>simpled</w:t>
      </w:r>
      <w:r>
        <w:t>isplay</w:t>
      </w:r>
      <w:proofErr w:type="spellEnd"/>
      <w:r>
        <w:t xml:space="preserve">).  This provides a good initial coverage for debug and graphics rendering on the FPGA, but limits the usability for many user applications.  Adding bi-directional streaming is the key addition which would best expand the application coverage.  Additionally, adding timestamp and waveform viewing option would be nice to have a primitive </w:t>
      </w:r>
      <w:r w:rsidR="00F26B51">
        <w:t xml:space="preserve">limited scope analyzer capability.  </w:t>
      </w:r>
      <w:r w:rsidR="00F73EB1">
        <w:t xml:space="preserve">One can also envision adding support for CPU side interface to pause and resume all circuits on the FPGA and add in an interactive debugging platform between the CPU and the FPGA which allows user to </w:t>
      </w:r>
      <w:r w:rsidR="00CE1D2E">
        <w:t xml:space="preserve">read or write </w:t>
      </w:r>
      <w:r w:rsidR="00F73EB1">
        <w:t>arbitrarily at an</w:t>
      </w:r>
      <w:r w:rsidR="00DD1AB1">
        <w:t xml:space="preserve">y register within the circuit when paused.  </w:t>
      </w:r>
      <w:r w:rsidR="00E97EB9">
        <w:t xml:space="preserve">This can allow for a dynamic and interactive GDB option with the </w:t>
      </w:r>
      <w:proofErr w:type="spellStart"/>
      <w:r w:rsidR="00E97EB9">
        <w:t>icestick</w:t>
      </w:r>
      <w:proofErr w:type="spellEnd"/>
      <w:r w:rsidR="00E97EB9">
        <w:t xml:space="preserve"> FPGA through the comfort of a CPU interface.  </w:t>
      </w:r>
      <w:bookmarkStart w:id="15" w:name="_GoBack"/>
      <w:bookmarkEnd w:id="15"/>
    </w:p>
    <w:p w:rsidR="00AB62AE" w:rsidRDefault="00AB62AE"/>
    <w:sectPr w:rsidR="00AB62A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4" type="#_x0000_t75" style="width:15.65pt;height:15.65pt" o:bullet="t">
        <v:imagedata r:id="rId1" o:title="artFDC3"/>
      </v:shape>
    </w:pict>
  </w:numPicBullet>
  <w:abstractNum w:abstractNumId="0" w15:restartNumberingAfterBreak="0">
    <w:nsid w:val="0B741946"/>
    <w:multiLevelType w:val="hybridMultilevel"/>
    <w:tmpl w:val="76262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9E357E9"/>
    <w:multiLevelType w:val="hybridMultilevel"/>
    <w:tmpl w:val="9084BE6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23E711E6"/>
    <w:multiLevelType w:val="hybridMultilevel"/>
    <w:tmpl w:val="9536C4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B082929"/>
    <w:multiLevelType w:val="hybridMultilevel"/>
    <w:tmpl w:val="7E52AF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C15644A"/>
    <w:multiLevelType w:val="hybridMultilevel"/>
    <w:tmpl w:val="66FEA4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CFD3316"/>
    <w:multiLevelType w:val="hybridMultilevel"/>
    <w:tmpl w:val="1DD019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227132C"/>
    <w:multiLevelType w:val="hybridMultilevel"/>
    <w:tmpl w:val="7DF0EC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22F3986"/>
    <w:multiLevelType w:val="hybridMultilevel"/>
    <w:tmpl w:val="2E3AB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73C0F7E"/>
    <w:multiLevelType w:val="hybridMultilevel"/>
    <w:tmpl w:val="FB42BDA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7C2748C6"/>
    <w:multiLevelType w:val="hybridMultilevel"/>
    <w:tmpl w:val="B1C6A8D8"/>
    <w:lvl w:ilvl="0" w:tplc="B57614AE">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5"/>
  </w:num>
  <w:num w:numId="3">
    <w:abstractNumId w:val="4"/>
  </w:num>
  <w:num w:numId="4">
    <w:abstractNumId w:val="8"/>
  </w:num>
  <w:num w:numId="5">
    <w:abstractNumId w:val="1"/>
  </w:num>
  <w:num w:numId="6">
    <w:abstractNumId w:val="0"/>
  </w:num>
  <w:num w:numId="7">
    <w:abstractNumId w:val="7"/>
  </w:num>
  <w:num w:numId="8">
    <w:abstractNumId w:val="3"/>
  </w:num>
  <w:num w:numId="9">
    <w:abstractNumId w:val="6"/>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60E1"/>
    <w:rsid w:val="00022DF1"/>
    <w:rsid w:val="00044BD5"/>
    <w:rsid w:val="00062BD6"/>
    <w:rsid w:val="00073825"/>
    <w:rsid w:val="00077615"/>
    <w:rsid w:val="00084A5C"/>
    <w:rsid w:val="00091A1E"/>
    <w:rsid w:val="000A01FA"/>
    <w:rsid w:val="000A0DC9"/>
    <w:rsid w:val="000C03F8"/>
    <w:rsid w:val="000C7996"/>
    <w:rsid w:val="000D1725"/>
    <w:rsid w:val="001050CA"/>
    <w:rsid w:val="00105907"/>
    <w:rsid w:val="001202DD"/>
    <w:rsid w:val="0014186E"/>
    <w:rsid w:val="00196E8F"/>
    <w:rsid w:val="001A29A2"/>
    <w:rsid w:val="001A2B76"/>
    <w:rsid w:val="001B196A"/>
    <w:rsid w:val="001B5B4A"/>
    <w:rsid w:val="001C2A37"/>
    <w:rsid w:val="001D1084"/>
    <w:rsid w:val="001D1BDE"/>
    <w:rsid w:val="0020464E"/>
    <w:rsid w:val="00213C61"/>
    <w:rsid w:val="00222AD1"/>
    <w:rsid w:val="0026010C"/>
    <w:rsid w:val="002651E5"/>
    <w:rsid w:val="00292AF5"/>
    <w:rsid w:val="002A2410"/>
    <w:rsid w:val="002B7802"/>
    <w:rsid w:val="002D2AA3"/>
    <w:rsid w:val="00310988"/>
    <w:rsid w:val="00312B39"/>
    <w:rsid w:val="00331141"/>
    <w:rsid w:val="00377B06"/>
    <w:rsid w:val="00381755"/>
    <w:rsid w:val="003819BA"/>
    <w:rsid w:val="003B3400"/>
    <w:rsid w:val="003B5319"/>
    <w:rsid w:val="003C0446"/>
    <w:rsid w:val="003C28A7"/>
    <w:rsid w:val="003C6A5B"/>
    <w:rsid w:val="004215CE"/>
    <w:rsid w:val="00426828"/>
    <w:rsid w:val="00434D33"/>
    <w:rsid w:val="00440B98"/>
    <w:rsid w:val="00457299"/>
    <w:rsid w:val="00484BC8"/>
    <w:rsid w:val="004A745F"/>
    <w:rsid w:val="004C0267"/>
    <w:rsid w:val="004C144F"/>
    <w:rsid w:val="004C4163"/>
    <w:rsid w:val="004C74C4"/>
    <w:rsid w:val="00500D51"/>
    <w:rsid w:val="00510D21"/>
    <w:rsid w:val="00523D1E"/>
    <w:rsid w:val="00527067"/>
    <w:rsid w:val="00547897"/>
    <w:rsid w:val="00550579"/>
    <w:rsid w:val="00554076"/>
    <w:rsid w:val="00566F6F"/>
    <w:rsid w:val="00573B9C"/>
    <w:rsid w:val="00585496"/>
    <w:rsid w:val="00592D46"/>
    <w:rsid w:val="005B1473"/>
    <w:rsid w:val="005E4AAD"/>
    <w:rsid w:val="00616420"/>
    <w:rsid w:val="006835AC"/>
    <w:rsid w:val="006B2728"/>
    <w:rsid w:val="006C4E3A"/>
    <w:rsid w:val="007247AC"/>
    <w:rsid w:val="00730415"/>
    <w:rsid w:val="007452EF"/>
    <w:rsid w:val="00755DF7"/>
    <w:rsid w:val="007560E1"/>
    <w:rsid w:val="007919F7"/>
    <w:rsid w:val="007D4424"/>
    <w:rsid w:val="007F0444"/>
    <w:rsid w:val="007F1422"/>
    <w:rsid w:val="007F3739"/>
    <w:rsid w:val="00813BF3"/>
    <w:rsid w:val="00826CFF"/>
    <w:rsid w:val="00832247"/>
    <w:rsid w:val="00856FE1"/>
    <w:rsid w:val="008E2435"/>
    <w:rsid w:val="00900231"/>
    <w:rsid w:val="00907D80"/>
    <w:rsid w:val="009830D4"/>
    <w:rsid w:val="00994B64"/>
    <w:rsid w:val="0099661A"/>
    <w:rsid w:val="009C504D"/>
    <w:rsid w:val="009E7A84"/>
    <w:rsid w:val="00A11A2F"/>
    <w:rsid w:val="00A26922"/>
    <w:rsid w:val="00A332EA"/>
    <w:rsid w:val="00A745B9"/>
    <w:rsid w:val="00A775A5"/>
    <w:rsid w:val="00A870C7"/>
    <w:rsid w:val="00AA56D1"/>
    <w:rsid w:val="00AB4754"/>
    <w:rsid w:val="00AB62AE"/>
    <w:rsid w:val="00AC17DD"/>
    <w:rsid w:val="00AC6F5B"/>
    <w:rsid w:val="00AE0ACA"/>
    <w:rsid w:val="00B03B1C"/>
    <w:rsid w:val="00B158EE"/>
    <w:rsid w:val="00B51E84"/>
    <w:rsid w:val="00B6188C"/>
    <w:rsid w:val="00B63707"/>
    <w:rsid w:val="00B77DF3"/>
    <w:rsid w:val="00B814D3"/>
    <w:rsid w:val="00BA518E"/>
    <w:rsid w:val="00BC7306"/>
    <w:rsid w:val="00BF6985"/>
    <w:rsid w:val="00C20A38"/>
    <w:rsid w:val="00C81C29"/>
    <w:rsid w:val="00C8278A"/>
    <w:rsid w:val="00CB53E2"/>
    <w:rsid w:val="00CC73B6"/>
    <w:rsid w:val="00CE1D2E"/>
    <w:rsid w:val="00CF5AAC"/>
    <w:rsid w:val="00D379E5"/>
    <w:rsid w:val="00D43CE4"/>
    <w:rsid w:val="00D55D8A"/>
    <w:rsid w:val="00D822FF"/>
    <w:rsid w:val="00D83A24"/>
    <w:rsid w:val="00DA7044"/>
    <w:rsid w:val="00DC3901"/>
    <w:rsid w:val="00DC6823"/>
    <w:rsid w:val="00DD1AB1"/>
    <w:rsid w:val="00DD5F96"/>
    <w:rsid w:val="00DE3444"/>
    <w:rsid w:val="00DE77A1"/>
    <w:rsid w:val="00DF5B7B"/>
    <w:rsid w:val="00E76AC0"/>
    <w:rsid w:val="00E94770"/>
    <w:rsid w:val="00E97EB9"/>
    <w:rsid w:val="00EB05A4"/>
    <w:rsid w:val="00ED372F"/>
    <w:rsid w:val="00EF22C6"/>
    <w:rsid w:val="00F00B8C"/>
    <w:rsid w:val="00F055BB"/>
    <w:rsid w:val="00F064DF"/>
    <w:rsid w:val="00F26B51"/>
    <w:rsid w:val="00F50076"/>
    <w:rsid w:val="00F5073A"/>
    <w:rsid w:val="00F65C22"/>
    <w:rsid w:val="00F732EA"/>
    <w:rsid w:val="00F73EB1"/>
    <w:rsid w:val="00FA279F"/>
    <w:rsid w:val="00FA480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0A63AE4-9CA1-4E8F-95A8-E76361F4F0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6370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6370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A7044"/>
    <w:pPr>
      <w:ind w:left="720"/>
      <w:contextualSpacing/>
    </w:pPr>
  </w:style>
  <w:style w:type="paragraph" w:styleId="Caption">
    <w:name w:val="caption"/>
    <w:basedOn w:val="Normal"/>
    <w:next w:val="Normal"/>
    <w:uiPriority w:val="35"/>
    <w:unhideWhenUsed/>
    <w:qFormat/>
    <w:rsid w:val="004215CE"/>
    <w:pPr>
      <w:spacing w:after="200" w:line="240" w:lineRule="auto"/>
    </w:pPr>
    <w:rPr>
      <w:i/>
      <w:iCs/>
      <w:color w:val="44546A" w:themeColor="text2"/>
      <w:sz w:val="18"/>
      <w:szCs w:val="18"/>
    </w:rPr>
  </w:style>
  <w:style w:type="character" w:customStyle="1" w:styleId="Heading1Char">
    <w:name w:val="Heading 1 Char"/>
    <w:basedOn w:val="DefaultParagraphFont"/>
    <w:link w:val="Heading1"/>
    <w:uiPriority w:val="9"/>
    <w:rsid w:val="00B63707"/>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63707"/>
    <w:pPr>
      <w:outlineLvl w:val="9"/>
    </w:pPr>
  </w:style>
  <w:style w:type="character" w:customStyle="1" w:styleId="Heading2Char">
    <w:name w:val="Heading 2 Char"/>
    <w:basedOn w:val="DefaultParagraphFont"/>
    <w:link w:val="Heading2"/>
    <w:uiPriority w:val="9"/>
    <w:rsid w:val="00B63707"/>
    <w:rPr>
      <w:rFonts w:asciiTheme="majorHAnsi" w:eastAsiaTheme="majorEastAsia" w:hAnsiTheme="majorHAnsi" w:cstheme="majorBidi"/>
      <w:color w:val="2E74B5" w:themeColor="accent1" w:themeShade="BF"/>
      <w:sz w:val="26"/>
      <w:szCs w:val="26"/>
    </w:rPr>
  </w:style>
  <w:style w:type="paragraph" w:styleId="TOC1">
    <w:name w:val="toc 1"/>
    <w:basedOn w:val="Normal"/>
    <w:next w:val="Normal"/>
    <w:autoRedefine/>
    <w:uiPriority w:val="39"/>
    <w:unhideWhenUsed/>
    <w:rsid w:val="00B63707"/>
    <w:pPr>
      <w:spacing w:after="100"/>
    </w:pPr>
  </w:style>
  <w:style w:type="paragraph" w:styleId="TOC2">
    <w:name w:val="toc 2"/>
    <w:basedOn w:val="Normal"/>
    <w:next w:val="Normal"/>
    <w:autoRedefine/>
    <w:uiPriority w:val="39"/>
    <w:unhideWhenUsed/>
    <w:rsid w:val="00B63707"/>
    <w:pPr>
      <w:spacing w:after="100"/>
      <w:ind w:left="220"/>
    </w:pPr>
  </w:style>
  <w:style w:type="character" w:styleId="Hyperlink">
    <w:name w:val="Hyperlink"/>
    <w:basedOn w:val="DefaultParagraphFont"/>
    <w:uiPriority w:val="99"/>
    <w:unhideWhenUsed/>
    <w:rsid w:val="00B63707"/>
    <w:rPr>
      <w:color w:val="0563C1" w:themeColor="hyperlink"/>
      <w:u w:val="single"/>
    </w:rPr>
  </w:style>
  <w:style w:type="paragraph" w:styleId="Title">
    <w:name w:val="Title"/>
    <w:basedOn w:val="Normal"/>
    <w:next w:val="Normal"/>
    <w:link w:val="TitleChar"/>
    <w:uiPriority w:val="10"/>
    <w:qFormat/>
    <w:rsid w:val="001D108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D1084"/>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1D1084"/>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1D1084"/>
    <w:rPr>
      <w:rFonts w:eastAsiaTheme="minorEastAsia"/>
      <w:color w:val="5A5A5A" w:themeColor="text1" w:themeTint="A5"/>
      <w:spacing w:val="15"/>
    </w:rPr>
  </w:style>
  <w:style w:type="character" w:styleId="SubtleEmphasis">
    <w:name w:val="Subtle Emphasis"/>
    <w:basedOn w:val="DefaultParagraphFont"/>
    <w:uiPriority w:val="19"/>
    <w:qFormat/>
    <w:rsid w:val="001D1084"/>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6751008">
      <w:bodyDiv w:val="1"/>
      <w:marLeft w:val="0"/>
      <w:marRight w:val="0"/>
      <w:marTop w:val="0"/>
      <w:marBottom w:val="0"/>
      <w:divBdr>
        <w:top w:val="none" w:sz="0" w:space="0" w:color="auto"/>
        <w:left w:val="none" w:sz="0" w:space="0" w:color="auto"/>
        <w:bottom w:val="none" w:sz="0" w:space="0" w:color="auto"/>
        <w:right w:val="none" w:sz="0" w:space="0" w:color="auto"/>
      </w:divBdr>
      <w:divsChild>
        <w:div w:id="1270812767">
          <w:marLeft w:val="0"/>
          <w:marRight w:val="0"/>
          <w:marTop w:val="0"/>
          <w:marBottom w:val="0"/>
          <w:divBdr>
            <w:top w:val="none" w:sz="0" w:space="0" w:color="auto"/>
            <w:left w:val="none" w:sz="0" w:space="0" w:color="auto"/>
            <w:bottom w:val="none" w:sz="0" w:space="0" w:color="auto"/>
            <w:right w:val="none" w:sz="0" w:space="0" w:color="auto"/>
          </w:divBdr>
        </w:div>
      </w:divsChild>
    </w:div>
    <w:div w:id="608970004">
      <w:bodyDiv w:val="1"/>
      <w:marLeft w:val="0"/>
      <w:marRight w:val="0"/>
      <w:marTop w:val="0"/>
      <w:marBottom w:val="0"/>
      <w:divBdr>
        <w:top w:val="none" w:sz="0" w:space="0" w:color="auto"/>
        <w:left w:val="none" w:sz="0" w:space="0" w:color="auto"/>
        <w:bottom w:val="none" w:sz="0" w:space="0" w:color="auto"/>
        <w:right w:val="none" w:sz="0" w:space="0" w:color="auto"/>
      </w:divBdr>
      <w:divsChild>
        <w:div w:id="1165171731">
          <w:marLeft w:val="0"/>
          <w:marRight w:val="0"/>
          <w:marTop w:val="0"/>
          <w:marBottom w:val="0"/>
          <w:divBdr>
            <w:top w:val="none" w:sz="0" w:space="0" w:color="auto"/>
            <w:left w:val="none" w:sz="0" w:space="0" w:color="auto"/>
            <w:bottom w:val="none" w:sz="0" w:space="0" w:color="auto"/>
            <w:right w:val="none" w:sz="0" w:space="0" w:color="auto"/>
          </w:divBdr>
        </w:div>
      </w:divsChild>
    </w:div>
    <w:div w:id="1702126757">
      <w:bodyDiv w:val="1"/>
      <w:marLeft w:val="0"/>
      <w:marRight w:val="0"/>
      <w:marTop w:val="0"/>
      <w:marBottom w:val="0"/>
      <w:divBdr>
        <w:top w:val="none" w:sz="0" w:space="0" w:color="auto"/>
        <w:left w:val="none" w:sz="0" w:space="0" w:color="auto"/>
        <w:bottom w:val="none" w:sz="0" w:space="0" w:color="auto"/>
        <w:right w:val="none" w:sz="0" w:space="0" w:color="auto"/>
      </w:divBdr>
      <w:divsChild>
        <w:div w:id="352075510">
          <w:marLeft w:val="547"/>
          <w:marRight w:val="0"/>
          <w:marTop w:val="0"/>
          <w:marBottom w:val="0"/>
          <w:divBdr>
            <w:top w:val="none" w:sz="0" w:space="0" w:color="auto"/>
            <w:left w:val="none" w:sz="0" w:space="0" w:color="auto"/>
            <w:bottom w:val="none" w:sz="0" w:space="0" w:color="auto"/>
            <w:right w:val="none" w:sz="0" w:space="0" w:color="auto"/>
          </w:divBdr>
        </w:div>
        <w:div w:id="1724020833">
          <w:marLeft w:val="1267"/>
          <w:marRight w:val="0"/>
          <w:marTop w:val="0"/>
          <w:marBottom w:val="0"/>
          <w:divBdr>
            <w:top w:val="none" w:sz="0" w:space="0" w:color="auto"/>
            <w:left w:val="none" w:sz="0" w:space="0" w:color="auto"/>
            <w:bottom w:val="none" w:sz="0" w:space="0" w:color="auto"/>
            <w:right w:val="none" w:sz="0" w:space="0" w:color="auto"/>
          </w:divBdr>
        </w:div>
        <w:div w:id="1736274504">
          <w:marLeft w:val="547"/>
          <w:marRight w:val="0"/>
          <w:marTop w:val="0"/>
          <w:marBottom w:val="0"/>
          <w:divBdr>
            <w:top w:val="none" w:sz="0" w:space="0" w:color="auto"/>
            <w:left w:val="none" w:sz="0" w:space="0" w:color="auto"/>
            <w:bottom w:val="none" w:sz="0" w:space="0" w:color="auto"/>
            <w:right w:val="none" w:sz="0" w:space="0" w:color="auto"/>
          </w:divBdr>
        </w:div>
        <w:div w:id="1551765311">
          <w:marLeft w:val="1267"/>
          <w:marRight w:val="0"/>
          <w:marTop w:val="0"/>
          <w:marBottom w:val="0"/>
          <w:divBdr>
            <w:top w:val="none" w:sz="0" w:space="0" w:color="auto"/>
            <w:left w:val="none" w:sz="0" w:space="0" w:color="auto"/>
            <w:bottom w:val="none" w:sz="0" w:space="0" w:color="auto"/>
            <w:right w:val="none" w:sz="0" w:space="0" w:color="auto"/>
          </w:divBdr>
        </w:div>
        <w:div w:id="8996173">
          <w:marLeft w:val="547"/>
          <w:marRight w:val="0"/>
          <w:marTop w:val="0"/>
          <w:marBottom w:val="0"/>
          <w:divBdr>
            <w:top w:val="none" w:sz="0" w:space="0" w:color="auto"/>
            <w:left w:val="none" w:sz="0" w:space="0" w:color="auto"/>
            <w:bottom w:val="none" w:sz="0" w:space="0" w:color="auto"/>
            <w:right w:val="none" w:sz="0" w:space="0" w:color="auto"/>
          </w:divBdr>
        </w:div>
        <w:div w:id="253904116">
          <w:marLeft w:val="1267"/>
          <w:marRight w:val="0"/>
          <w:marTop w:val="0"/>
          <w:marBottom w:val="0"/>
          <w:divBdr>
            <w:top w:val="none" w:sz="0" w:space="0" w:color="auto"/>
            <w:left w:val="none" w:sz="0" w:space="0" w:color="auto"/>
            <w:bottom w:val="none" w:sz="0" w:space="0" w:color="auto"/>
            <w:right w:val="none" w:sz="0" w:space="0" w:color="auto"/>
          </w:divBdr>
        </w:div>
        <w:div w:id="1895582013">
          <w:marLeft w:val="547"/>
          <w:marRight w:val="0"/>
          <w:marTop w:val="0"/>
          <w:marBottom w:val="0"/>
          <w:divBdr>
            <w:top w:val="none" w:sz="0" w:space="0" w:color="auto"/>
            <w:left w:val="none" w:sz="0" w:space="0" w:color="auto"/>
            <w:bottom w:val="none" w:sz="0" w:space="0" w:color="auto"/>
            <w:right w:val="none" w:sz="0" w:space="0" w:color="auto"/>
          </w:divBdr>
        </w:div>
        <w:div w:id="1345477182">
          <w:marLeft w:val="1267"/>
          <w:marRight w:val="0"/>
          <w:marTop w:val="0"/>
          <w:marBottom w:val="0"/>
          <w:divBdr>
            <w:top w:val="none" w:sz="0" w:space="0" w:color="auto"/>
            <w:left w:val="none" w:sz="0" w:space="0" w:color="auto"/>
            <w:bottom w:val="none" w:sz="0" w:space="0" w:color="auto"/>
            <w:right w:val="none" w:sz="0" w:space="0" w:color="auto"/>
          </w:divBdr>
        </w:div>
        <w:div w:id="1380284052">
          <w:marLeft w:val="547"/>
          <w:marRight w:val="0"/>
          <w:marTop w:val="0"/>
          <w:marBottom w:val="0"/>
          <w:divBdr>
            <w:top w:val="none" w:sz="0" w:space="0" w:color="auto"/>
            <w:left w:val="none" w:sz="0" w:space="0" w:color="auto"/>
            <w:bottom w:val="none" w:sz="0" w:space="0" w:color="auto"/>
            <w:right w:val="none" w:sz="0" w:space="0" w:color="auto"/>
          </w:divBdr>
        </w:div>
        <w:div w:id="2042432499">
          <w:marLeft w:val="1267"/>
          <w:marRight w:val="0"/>
          <w:marTop w:val="0"/>
          <w:marBottom w:val="0"/>
          <w:divBdr>
            <w:top w:val="none" w:sz="0" w:space="0" w:color="auto"/>
            <w:left w:val="none" w:sz="0" w:space="0" w:color="auto"/>
            <w:bottom w:val="none" w:sz="0" w:space="0" w:color="auto"/>
            <w:right w:val="none" w:sz="0" w:space="0" w:color="auto"/>
          </w:divBdr>
        </w:div>
      </w:divsChild>
    </w:div>
    <w:div w:id="2128890078">
      <w:bodyDiv w:val="1"/>
      <w:marLeft w:val="0"/>
      <w:marRight w:val="0"/>
      <w:marTop w:val="0"/>
      <w:marBottom w:val="0"/>
      <w:divBdr>
        <w:top w:val="none" w:sz="0" w:space="0" w:color="auto"/>
        <w:left w:val="none" w:sz="0" w:space="0" w:color="auto"/>
        <w:bottom w:val="none" w:sz="0" w:space="0" w:color="auto"/>
        <w:right w:val="none" w:sz="0" w:space="0" w:color="auto"/>
      </w:divBdr>
      <w:divsChild>
        <w:div w:id="189985187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hyperlink" Target="http://www.processing.org"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2.emf"/><Relationship Id="rId11" Type="http://schemas.openxmlformats.org/officeDocument/2006/relationships/oleObject" Target="embeddings/oleObject3.bin"/><Relationship Id="rId5" Type="http://schemas.openxmlformats.org/officeDocument/2006/relationships/webSettings" Target="webSettings.xml"/><Relationship Id="rId10"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5B9DA7-B424-46EB-B5E9-2A8062B555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2</TotalTime>
  <Pages>9</Pages>
  <Words>2330</Words>
  <Characters>13286</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Company>Qualcomm, Incorporated</Company>
  <LinksUpToDate>false</LinksUpToDate>
  <CharactersWithSpaces>155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izgi, Nate</dc:creator>
  <cp:keywords/>
  <dc:description/>
  <cp:lastModifiedBy>Chizgi, Nate</cp:lastModifiedBy>
  <cp:revision>142</cp:revision>
  <dcterms:created xsi:type="dcterms:W3CDTF">2017-03-21T04:51:00Z</dcterms:created>
  <dcterms:modified xsi:type="dcterms:W3CDTF">2017-03-21T20:14:00Z</dcterms:modified>
</cp:coreProperties>
</file>